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7D6D298"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w:t>
      </w:r>
      <w:r w:rsidR="00400F07">
        <w:rPr>
          <w:b/>
          <w:noProof/>
          <w:sz w:val="24"/>
        </w:rPr>
        <w:t>#9</w:t>
      </w:r>
      <w:r w:rsidR="00835510">
        <w:rPr>
          <w:b/>
          <w:noProof/>
          <w:sz w:val="24"/>
        </w:rPr>
        <w:t>6</w:t>
      </w:r>
      <w:r w:rsidR="00400F07">
        <w:rPr>
          <w:b/>
          <w:noProof/>
          <w:sz w:val="24"/>
        </w:rPr>
        <w:t>-LI</w:t>
      </w:r>
      <w:r w:rsidR="00091514">
        <w:rPr>
          <w:b/>
          <w:noProof/>
          <w:sz w:val="24"/>
        </w:rPr>
        <w:tab/>
      </w:r>
      <w:r w:rsidR="002824B4">
        <w:rPr>
          <w:b/>
          <w:noProof/>
          <w:sz w:val="24"/>
        </w:rPr>
        <w:t>S3i2500</w:t>
      </w:r>
      <w:r w:rsidR="005442E9">
        <w:rPr>
          <w:b/>
          <w:noProof/>
          <w:sz w:val="24"/>
        </w:rPr>
        <w:t>88</w:t>
      </w:r>
    </w:p>
    <w:p w14:paraId="7CB45193" w14:textId="52A0D1A3" w:rsidR="001E41F3" w:rsidRDefault="00835510" w:rsidP="005E2C44">
      <w:pPr>
        <w:pStyle w:val="CRCoverPage"/>
        <w:outlineLvl w:val="0"/>
        <w:rPr>
          <w:b/>
          <w:noProof/>
          <w:sz w:val="24"/>
        </w:rPr>
      </w:pPr>
      <w:r>
        <w:rPr>
          <w:b/>
          <w:noProof/>
          <w:sz w:val="24"/>
        </w:rPr>
        <w:t>Sophia Antipolis</w:t>
      </w:r>
      <w:r w:rsidR="00534448">
        <w:rPr>
          <w:b/>
          <w:noProof/>
          <w:sz w:val="24"/>
        </w:rPr>
        <w:t xml:space="preserve">; </w:t>
      </w:r>
      <w:r>
        <w:rPr>
          <w:b/>
          <w:noProof/>
          <w:sz w:val="24"/>
        </w:rPr>
        <w:t>January</w:t>
      </w:r>
      <w:r w:rsidR="00E6481A">
        <w:rPr>
          <w:b/>
          <w:noProof/>
          <w:sz w:val="24"/>
        </w:rPr>
        <w:t xml:space="preserve"> 2</w:t>
      </w:r>
      <w:r w:rsidR="005C1276">
        <w:rPr>
          <w:b/>
          <w:noProof/>
          <w:sz w:val="24"/>
        </w:rPr>
        <w:t>8</w:t>
      </w:r>
      <w:r>
        <w:rPr>
          <w:b/>
          <w:noProof/>
          <w:sz w:val="24"/>
        </w:rPr>
        <w:t>-31</w:t>
      </w:r>
      <w:r w:rsidR="00BD3743">
        <w:rPr>
          <w:b/>
          <w:noProof/>
          <w:sz w:val="24"/>
        </w:rPr>
        <w:t>, 202</w:t>
      </w:r>
      <w:r>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B38E91" w:rsidR="001E41F3" w:rsidRPr="00410371" w:rsidRDefault="00091514" w:rsidP="00091514">
            <w:pPr>
              <w:pStyle w:val="CRCoverPage"/>
              <w:spacing w:after="0"/>
              <w:jc w:val="center"/>
              <w:rPr>
                <w:b/>
                <w:noProof/>
                <w:sz w:val="28"/>
              </w:rPr>
            </w:pPr>
            <w:r w:rsidRPr="00091514">
              <w:rPr>
                <w:b/>
                <w:noProof/>
                <w:sz w:val="28"/>
              </w:rPr>
              <w:t>33.</w:t>
            </w:r>
            <w:r w:rsidR="00835510">
              <w:rPr>
                <w:b/>
                <w:noProof/>
                <w:sz w:val="28"/>
              </w:rPr>
              <w:t>9</w:t>
            </w:r>
            <w:r w:rsidRPr="00091514">
              <w:rPr>
                <w:b/>
                <w:noProof/>
                <w:sz w:val="28"/>
              </w:rPr>
              <w:t>2</w:t>
            </w:r>
            <w:r w:rsidR="00910F15">
              <w:rPr>
                <w:b/>
                <w:noProof/>
                <w:sz w:val="28"/>
              </w:rPr>
              <w:t>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EE92A66" w:rsidR="001E41F3" w:rsidRPr="00410371" w:rsidRDefault="002824B4" w:rsidP="00091514">
            <w:pPr>
              <w:pStyle w:val="CRCoverPage"/>
              <w:spacing w:after="0"/>
              <w:jc w:val="center"/>
              <w:rPr>
                <w:noProof/>
              </w:rPr>
            </w:pPr>
            <w:r>
              <w:rPr>
                <w:b/>
                <w:noProof/>
                <w:sz w:val="28"/>
              </w:rPr>
              <w:t>0016</w:t>
            </w:r>
            <w:r w:rsidR="00835510">
              <w:rPr>
                <w:b/>
                <w:noProof/>
                <w:sz w:val="28"/>
              </w:rPr>
              <w:t xml:space="preserve"> </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0D98FF6" w:rsidR="001E41F3" w:rsidRPr="00410371" w:rsidRDefault="00835510" w:rsidP="00E13F3D">
            <w:pPr>
              <w:pStyle w:val="CRCoverPage"/>
              <w:spacing w:after="0"/>
              <w:jc w:val="center"/>
              <w:rPr>
                <w:b/>
                <w:noProof/>
              </w:rPr>
            </w:pPr>
            <w:r>
              <w:rPr>
                <w:b/>
                <w:noProof/>
                <w:sz w:val="28"/>
              </w:rPr>
              <w:t xml:space="preserve"> </w:t>
            </w:r>
            <w:r w:rsidR="005442E9">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283574" w:rsidR="001E41F3" w:rsidRPr="00410371" w:rsidRDefault="00091514" w:rsidP="00091514">
            <w:pPr>
              <w:pStyle w:val="CRCoverPage"/>
              <w:spacing w:after="0"/>
              <w:jc w:val="right"/>
              <w:rPr>
                <w:noProof/>
                <w:sz w:val="28"/>
              </w:rPr>
            </w:pPr>
            <w:r w:rsidRPr="00091514">
              <w:rPr>
                <w:b/>
                <w:noProof/>
                <w:sz w:val="28"/>
              </w:rPr>
              <w:t>1</w:t>
            </w:r>
            <w:r w:rsidR="00835510">
              <w:rPr>
                <w:b/>
                <w:noProof/>
                <w:sz w:val="28"/>
              </w:rPr>
              <w:t>8</w:t>
            </w:r>
            <w:r w:rsidRPr="00091514">
              <w:rPr>
                <w:b/>
                <w:noProof/>
                <w:sz w:val="28"/>
              </w:rPr>
              <w:t>.</w:t>
            </w:r>
            <w:r w:rsidR="00835510">
              <w:rPr>
                <w:b/>
                <w:noProof/>
                <w:sz w:val="28"/>
              </w:rPr>
              <w:t>4</w:t>
            </w:r>
            <w:r w:rsidRPr="00091514">
              <w:rPr>
                <w:b/>
                <w:noProof/>
                <w:sz w:val="28"/>
              </w:rPr>
              <w:t>.</w:t>
            </w:r>
            <w:r w:rsidR="00835510">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1D3D823" w:rsidR="001E41F3" w:rsidRDefault="00835510">
            <w:pPr>
              <w:pStyle w:val="CRCoverPage"/>
              <w:spacing w:after="0"/>
              <w:ind w:left="100"/>
              <w:rPr>
                <w:noProof/>
              </w:rPr>
            </w:pPr>
            <w:r>
              <w:rPr>
                <w:noProof/>
              </w:rPr>
              <w:t>IMS Data Channel related LI provision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8715D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3A74B21" w:rsidR="001E41F3" w:rsidRPr="00867249" w:rsidRDefault="00091514" w:rsidP="008715D3">
            <w:pPr>
              <w:pStyle w:val="CRCoverPage"/>
              <w:spacing w:after="0"/>
              <w:ind w:left="100"/>
              <w:rPr>
                <w:noProof/>
                <w:lang w:val="fr-FR"/>
              </w:rPr>
            </w:pPr>
            <w:r w:rsidRPr="00867249">
              <w:rPr>
                <w:noProof/>
                <w:lang w:val="fr-FR"/>
              </w:rPr>
              <w:t>SA3-LI (Nokia</w:t>
            </w:r>
            <w:r w:rsidR="00E96AE4">
              <w:rPr>
                <w:noProof/>
                <w:lang w:val="fr-FR"/>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57EDC0" w:rsidR="001E41F3" w:rsidRDefault="00B33D16" w:rsidP="00B33D16">
            <w:pPr>
              <w:pStyle w:val="CRCoverPage"/>
              <w:spacing w:after="0"/>
              <w:ind w:left="100"/>
              <w:rPr>
                <w:noProof/>
              </w:rPr>
            </w:pPr>
            <w:r>
              <w:t>LI1</w:t>
            </w:r>
            <w:r w:rsidR="00835510">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484BC2" w:rsidR="001E41F3" w:rsidRDefault="00706D40" w:rsidP="008715D3">
            <w:pPr>
              <w:pStyle w:val="CRCoverPage"/>
              <w:spacing w:after="0"/>
              <w:ind w:left="100"/>
              <w:rPr>
                <w:noProof/>
              </w:rPr>
            </w:pPr>
            <w:r>
              <w:t>202</w:t>
            </w:r>
            <w:r w:rsidR="00835510">
              <w:t>5</w:t>
            </w:r>
            <w:r>
              <w:t>-</w:t>
            </w:r>
            <w:r w:rsidR="00835510">
              <w:t>01-</w:t>
            </w:r>
            <w:r w:rsidR="005442E9">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06F0920" w:rsidR="001E41F3" w:rsidRDefault="00835510"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AB6B55" w:rsidR="001E41F3" w:rsidRDefault="00091514">
            <w:pPr>
              <w:pStyle w:val="CRCoverPage"/>
              <w:spacing w:after="0"/>
              <w:ind w:left="100"/>
              <w:rPr>
                <w:noProof/>
              </w:rPr>
            </w:pPr>
            <w:r>
              <w:t>Rel-1</w:t>
            </w:r>
            <w:r w:rsidR="00015E98">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8CE801" w:rsidR="001E41F3" w:rsidRPr="002131E1" w:rsidRDefault="00835510" w:rsidP="008D0BCE">
            <w:pPr>
              <w:pStyle w:val="CRCoverPage"/>
              <w:spacing w:after="0"/>
              <w:rPr>
                <w:rFonts w:cs="Arial"/>
                <w:color w:val="000000"/>
                <w:sz w:val="18"/>
                <w:szCs w:val="18"/>
              </w:rPr>
            </w:pPr>
            <w:r>
              <w:rPr>
                <w:rFonts w:cs="Arial"/>
                <w:color w:val="000000"/>
                <w:sz w:val="18"/>
                <w:szCs w:val="18"/>
              </w:rPr>
              <w:t>Stage 2 and stage 3 LI specifications have introduced the LI capabilities to support IMS Data Channel. The TR 33.928 that provides the ADMF logic for the LI provisioning does not illustrate the related aspect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1E74EB13"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35F2EA2" w:rsidR="001E41F3" w:rsidRPr="002131E1" w:rsidRDefault="00835510" w:rsidP="008D0BCE">
            <w:pPr>
              <w:pStyle w:val="CRCoverPage"/>
              <w:spacing w:after="0"/>
              <w:rPr>
                <w:rFonts w:cs="Arial"/>
                <w:color w:val="000000"/>
                <w:sz w:val="18"/>
                <w:szCs w:val="18"/>
              </w:rPr>
            </w:pPr>
            <w:r>
              <w:rPr>
                <w:rFonts w:cs="Arial"/>
                <w:color w:val="000000"/>
                <w:sz w:val="18"/>
                <w:szCs w:val="18"/>
              </w:rPr>
              <w:t>LI provisioning logic is added as an addon to the existing IMS LI provisioning logic.</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1D62AD" w:rsidR="001E41F3" w:rsidRDefault="00835510" w:rsidP="008D0BCE">
            <w:pPr>
              <w:pStyle w:val="CRCoverPage"/>
              <w:spacing w:after="0"/>
              <w:rPr>
                <w:noProof/>
              </w:rPr>
            </w:pPr>
            <w:r>
              <w:rPr>
                <w:rFonts w:cs="Arial"/>
                <w:color w:val="000000"/>
                <w:sz w:val="18"/>
                <w:szCs w:val="18"/>
              </w:rPr>
              <w:t xml:space="preserve">The TR 33.928 will be out of sync with TS 33.128 </w:t>
            </w:r>
            <w:r w:rsidR="00400F07">
              <w:rPr>
                <w:rFonts w:cs="Arial"/>
                <w:color w:val="000000"/>
                <w:sz w:val="18"/>
                <w:szCs w:val="18"/>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AAEBB37" w:rsidR="001E41F3" w:rsidRDefault="00400F07" w:rsidP="00706D40">
            <w:pPr>
              <w:pStyle w:val="CRCoverPage"/>
              <w:spacing w:after="0"/>
              <w:rPr>
                <w:noProof/>
              </w:rPr>
            </w:pPr>
            <w:r>
              <w:rPr>
                <w:lang w:val="fr-FR"/>
              </w:rPr>
              <w:t xml:space="preserve"> </w:t>
            </w:r>
            <w:r w:rsidR="00835510">
              <w:rPr>
                <w:lang w:val="fr-FR"/>
              </w:rPr>
              <w:t xml:space="preserve"> </w:t>
            </w:r>
            <w:r w:rsidR="002824B4">
              <w:rPr>
                <w:lang w:val="fr-FR"/>
              </w:rPr>
              <w:t>5.5.4.1, 5.5.4.2.3, 5.5.4.2.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3ECA0B8" w:rsidR="008863B9" w:rsidRDefault="005442E9">
            <w:pPr>
              <w:pStyle w:val="CRCoverPage"/>
              <w:spacing w:after="0"/>
              <w:ind w:left="100"/>
              <w:rPr>
                <w:noProof/>
              </w:rPr>
            </w:pPr>
            <w:r>
              <w:rPr>
                <w:noProof/>
              </w:rPr>
              <w:t>S3i25001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37572FD5"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3136294A" w14:textId="77777777" w:rsidR="00835510" w:rsidRDefault="00835510" w:rsidP="00835510">
      <w:pPr>
        <w:pStyle w:val="Heading4"/>
      </w:pPr>
      <w:bookmarkStart w:id="2" w:name="_Toc120296907"/>
      <w:bookmarkStart w:id="3" w:name="_Toc167739078"/>
      <w:bookmarkStart w:id="4" w:name="_Toc161176166"/>
      <w:bookmarkStart w:id="5" w:name="_Hlk177746099"/>
      <w:bookmarkEnd w:id="1"/>
      <w:r>
        <w:t>5.5.4.1</w:t>
      </w:r>
      <w:r>
        <w:tab/>
        <w:t>The flowchart</w:t>
      </w:r>
      <w:bookmarkEnd w:id="2"/>
      <w:bookmarkEnd w:id="3"/>
    </w:p>
    <w:p w14:paraId="05DADB45" w14:textId="77777777" w:rsidR="00835510" w:rsidRPr="00760004" w:rsidRDefault="00835510" w:rsidP="00835510">
      <w:r>
        <w:t>Figures 5.5.4.1-1, 5.5.4.1-2, 5.5.4.1-3 and 5.5.4.1-4 show the LIPF logic for the service type of Voice when the target is not a non-local ID.</w:t>
      </w:r>
    </w:p>
    <w:p w14:paraId="381AA24F" w14:textId="77777777" w:rsidR="00835510" w:rsidRDefault="00835510" w:rsidP="00835510">
      <w:pPr>
        <w:pStyle w:val="TH"/>
        <w:rPr>
          <w:color w:val="7030A0"/>
          <w:sz w:val="32"/>
          <w:szCs w:val="32"/>
        </w:rPr>
      </w:pPr>
      <w:r>
        <w:object w:dxaOrig="13008" w:dyaOrig="20797" w14:anchorId="2B365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630pt" o:ole="">
            <v:imagedata r:id="rId18" o:title=""/>
          </v:shape>
          <o:OLEObject Type="Embed" ProgID="Visio.Drawing.15" ShapeID="_x0000_i1025" DrawAspect="Content" ObjectID="_1799741878" r:id="rId19"/>
        </w:object>
      </w:r>
    </w:p>
    <w:p w14:paraId="70D18C09" w14:textId="77777777" w:rsidR="00835510" w:rsidRPr="00657CC5" w:rsidRDefault="00835510" w:rsidP="00835510">
      <w:pPr>
        <w:pStyle w:val="TF"/>
      </w:pPr>
      <w:r>
        <w:t>Figure 5.5.4.1-1: Top level LIPF logic for service type of Voice when target is not a non-local ID</w:t>
      </w:r>
    </w:p>
    <w:p w14:paraId="31F61F38" w14:textId="77777777" w:rsidR="00835510" w:rsidRDefault="00835510" w:rsidP="00835510">
      <w:r>
        <w:t>For the delivery type of IRI + CC, the IRI-POIs and the CC-TFs are provisioned. For the delivery type of IRI, the IRI-POIs are provisioned. For the delivery type of CC, the CC-TFs are provisioned.</w:t>
      </w:r>
    </w:p>
    <w:p w14:paraId="4A187B30" w14:textId="77777777" w:rsidR="00835510" w:rsidRDefault="00835510" w:rsidP="00835510">
      <w:r>
        <w:lastRenderedPageBreak/>
        <w:t>Figure 5.5.4.1-2 shows the LIPF logic for the provisioning of IRI-POIs and figure 5.5.4.1-3 shows the LIPF logic for the provisioning of CC-TFs.</w:t>
      </w:r>
    </w:p>
    <w:p w14:paraId="283AC418" w14:textId="4FFE8AA3" w:rsidR="00835510" w:rsidRDefault="00835510" w:rsidP="00835510">
      <w:pPr>
        <w:pStyle w:val="TH"/>
      </w:pPr>
      <w:del w:id="6" w:author="Nagaraja Rao (Nokia)" w:date="2025-01-06T16:53:00Z" w16du:dateUtc="2025-01-06T21:53:00Z">
        <w:r w:rsidDel="00401B8C">
          <w:object w:dxaOrig="21204" w:dyaOrig="19248" w14:anchorId="5E512DD7">
            <v:shape id="_x0000_i1026" type="#_x0000_t75" style="width:480pt;height:438pt" o:ole="">
              <v:imagedata r:id="rId20" o:title=""/>
            </v:shape>
            <o:OLEObject Type="Embed" ProgID="Visio.Drawing.15" ShapeID="_x0000_i1026" DrawAspect="Content" ObjectID="_1799741879" r:id="rId21"/>
          </w:object>
        </w:r>
      </w:del>
    </w:p>
    <w:p w14:paraId="7F188D1F" w14:textId="228618D1" w:rsidR="00401B8C" w:rsidRDefault="00401B8C" w:rsidP="00835510">
      <w:pPr>
        <w:pStyle w:val="TF"/>
        <w:rPr>
          <w:ins w:id="7" w:author="Nagaraja Rao (Nokia)" w:date="2025-01-06T16:53:00Z" w16du:dateUtc="2025-01-06T21:53:00Z"/>
        </w:rPr>
      </w:pPr>
      <w:ins w:id="8" w:author="Nagaraja Rao (Nokia)" w:date="2025-01-06T16:53:00Z" w16du:dateUtc="2025-01-06T21:53:00Z">
        <w:r>
          <w:object w:dxaOrig="21204" w:dyaOrig="21252" w14:anchorId="1CF16E0F">
            <v:shape id="_x0000_i1027" type="#_x0000_t75" style="width:481.2pt;height:482.4pt" o:ole="">
              <v:imagedata r:id="rId22" o:title=""/>
            </v:shape>
            <o:OLEObject Type="Embed" ProgID="Visio.Drawing.15" ShapeID="_x0000_i1027" DrawAspect="Content" ObjectID="_1799741880" r:id="rId23"/>
          </w:object>
        </w:r>
      </w:ins>
    </w:p>
    <w:p w14:paraId="71819685" w14:textId="0AA88C3C" w:rsidR="00835510" w:rsidRDefault="00835510" w:rsidP="00835510">
      <w:pPr>
        <w:pStyle w:val="TF"/>
      </w:pPr>
      <w:r>
        <w:t>Figure 5.5.4.1-2: LIPF logic for delivery type of IRI for service type of Voice when target is not a non-local ID</w:t>
      </w:r>
    </w:p>
    <w:p w14:paraId="1378694D" w14:textId="6E45A55A" w:rsidR="00835510" w:rsidRPr="00C02EFF" w:rsidRDefault="00835510" w:rsidP="00835510">
      <w:r>
        <w:t>The S-CSCF, E-CSCF, P-CSCF, IBCF, MGCF and AS (in figure 5.5.4.1-2) provide IRI-POI functions under certain conditions as noted within the illustration. To prevent those IRI-POIs from providing the LI functions when not supposed to, the LIPF may have to include a parameter during the provisioning.</w:t>
      </w:r>
      <w:r w:rsidRPr="00EB4314">
        <w:t xml:space="preserve"> </w:t>
      </w:r>
      <w:r>
        <w:t xml:space="preserve">If STIR/SHAKEN is required to be intercepted in the network, then the provisioning of IRI-POIs in IBCF and AS include the parameter </w:t>
      </w:r>
      <w:proofErr w:type="spellStart"/>
      <w:r>
        <w:t>ReportDiversionPASSporTInfo</w:t>
      </w:r>
      <w:proofErr w:type="spellEnd"/>
      <w:r>
        <w:t xml:space="preserve"> if the target identity is IMPU. Additional STIR/SHAKEN related provisioning is illustrated in figure 5.5.4.1-5.</w:t>
      </w:r>
      <w:ins w:id="9" w:author="Nagaraja Rao (Nokia)" w:date="2025-01-06T16:52:00Z" w16du:dateUtc="2025-01-06T21:52:00Z">
        <w:r w:rsidR="00401B8C">
          <w:t xml:space="preserve"> Additional LI provisioning logic for IMS Data Channel </w:t>
        </w:r>
      </w:ins>
      <w:ins w:id="10" w:author="Nagaraja Rao (Nokia)" w:date="2025-01-06T16:54:00Z" w16du:dateUtc="2025-01-06T21:54:00Z">
        <w:r w:rsidR="00401B8C">
          <w:t xml:space="preserve">for the delivery type of IRI </w:t>
        </w:r>
      </w:ins>
      <w:ins w:id="11" w:author="Nagaraja Rao (Nokia)" w:date="2025-01-06T16:52:00Z" w16du:dateUtc="2025-01-06T21:52:00Z">
        <w:r w:rsidR="00401B8C">
          <w:t xml:space="preserve">is illustrated in </w:t>
        </w:r>
      </w:ins>
      <w:ins w:id="12" w:author="Nagaraja Rao (Nokia)" w:date="2025-01-06T16:53:00Z" w16du:dateUtc="2025-01-06T21:53:00Z">
        <w:r w:rsidR="00401B8C">
          <w:t>figure 5.5.4.1-6.</w:t>
        </w:r>
      </w:ins>
    </w:p>
    <w:p w14:paraId="0D6C618D" w14:textId="2902B6F5" w:rsidR="00835510" w:rsidRDefault="00835510" w:rsidP="00835510">
      <w:pPr>
        <w:pStyle w:val="TH"/>
      </w:pPr>
      <w:del w:id="13" w:author="Nagaraja Rao (Nokia)" w:date="2025-01-06T16:56:00Z" w16du:dateUtc="2025-01-06T21:56:00Z">
        <w:r w:rsidDel="00401B8C">
          <w:object w:dxaOrig="16921" w:dyaOrig="11928" w14:anchorId="6B5867F2">
            <v:shape id="_x0000_i1028" type="#_x0000_t75" style="width:485.4pt;height:342pt" o:ole="">
              <v:imagedata r:id="rId24" o:title=""/>
            </v:shape>
            <o:OLEObject Type="Embed" ProgID="Visio.Drawing.15" ShapeID="_x0000_i1028" DrawAspect="Content" ObjectID="_1799741881" r:id="rId25"/>
          </w:object>
        </w:r>
      </w:del>
    </w:p>
    <w:p w14:paraId="57DF9355" w14:textId="23658583" w:rsidR="00401B8C" w:rsidRDefault="00401B8C" w:rsidP="00835510">
      <w:pPr>
        <w:pStyle w:val="TF"/>
        <w:rPr>
          <w:ins w:id="14" w:author="Nagaraja Rao (Nokia)" w:date="2025-01-06T16:56:00Z" w16du:dateUtc="2025-01-06T21:56:00Z"/>
        </w:rPr>
      </w:pPr>
      <w:ins w:id="15" w:author="Nagaraja Rao (Nokia)" w:date="2025-01-06T16:56:00Z" w16du:dateUtc="2025-01-06T21:56:00Z">
        <w:r>
          <w:object w:dxaOrig="16932" w:dyaOrig="13548" w14:anchorId="0B066F3F">
            <v:shape id="_x0000_i1029" type="#_x0000_t75" style="width:481.8pt;height:385.2pt" o:ole="">
              <v:imagedata r:id="rId26" o:title=""/>
            </v:shape>
            <o:OLEObject Type="Embed" ProgID="Visio.Drawing.15" ShapeID="_x0000_i1029" DrawAspect="Content" ObjectID="_1799741882" r:id="rId27"/>
          </w:object>
        </w:r>
      </w:ins>
    </w:p>
    <w:p w14:paraId="11E72901" w14:textId="4BC1762E" w:rsidR="00835510" w:rsidRDefault="00835510" w:rsidP="00835510">
      <w:pPr>
        <w:pStyle w:val="TF"/>
      </w:pPr>
      <w:r>
        <w:t>Figure 5.5.4.1-3: LIPF logic for delivery type of CC for service type of Voice when target is not a non-local ID</w:t>
      </w:r>
    </w:p>
    <w:p w14:paraId="77172709" w14:textId="2E6604C6" w:rsidR="00401B8C" w:rsidRPr="00C02EFF" w:rsidRDefault="00835510" w:rsidP="00401B8C">
      <w:pPr>
        <w:rPr>
          <w:ins w:id="16" w:author="Nagaraja Rao (Nokia)" w:date="2025-01-06T16:54:00Z" w16du:dateUtc="2025-01-06T21:54:00Z"/>
        </w:rPr>
      </w:pPr>
      <w:r>
        <w:t>The IBCF, MGCF and AS (in figure 5.5.4.1-3) provide CC-TF functions under certain conditions as noted within the illustration. To prevent those CC-TFs from triggering the CC-POIs when not supposed to, the LIPF may have to include a parameter during the provisioning.</w:t>
      </w:r>
      <w:ins w:id="17" w:author="Nagaraja Rao (Nokia)" w:date="2025-01-06T16:54:00Z" w16du:dateUtc="2025-01-06T21:54:00Z">
        <w:r w:rsidR="00401B8C">
          <w:t xml:space="preserve"> Additional LI provisioning logic for IMS Data Channel for the delivery type of CC is illustrated in figure 5.5.4.1-7.</w:t>
        </w:r>
      </w:ins>
    </w:p>
    <w:p w14:paraId="276A3D6A" w14:textId="77777777" w:rsidR="00835510" w:rsidRDefault="00835510" w:rsidP="00835510">
      <w:r>
        <w:t>Figure 5.5.4.1-4 illustrates the LIPF logic for LALS triggering.</w:t>
      </w:r>
    </w:p>
    <w:p w14:paraId="31C2DB28" w14:textId="77777777" w:rsidR="00835510" w:rsidRDefault="00835510" w:rsidP="00835510">
      <w:pPr>
        <w:pStyle w:val="TH"/>
      </w:pPr>
      <w:r>
        <w:object w:dxaOrig="21013" w:dyaOrig="17688" w14:anchorId="39989CC2">
          <v:shape id="_x0000_i1030" type="#_x0000_t75" style="width:486.6pt;height:408pt" o:ole="">
            <v:imagedata r:id="rId28" o:title=""/>
          </v:shape>
          <o:OLEObject Type="Embed" ProgID="Visio.Drawing.15" ShapeID="_x0000_i1030" DrawAspect="Content" ObjectID="_1799741883" r:id="rId29"/>
        </w:object>
      </w:r>
    </w:p>
    <w:p w14:paraId="1B5E6A98" w14:textId="77777777" w:rsidR="00835510" w:rsidRDefault="00835510" w:rsidP="00835510">
      <w:pPr>
        <w:pStyle w:val="TF"/>
      </w:pPr>
      <w:r>
        <w:t>Figure 5.5.4.1-4: LIPF logic for LALS triggering for the service type of Voice</w:t>
      </w:r>
    </w:p>
    <w:p w14:paraId="102C13A0" w14:textId="77777777" w:rsidR="00835510" w:rsidRDefault="00835510" w:rsidP="00835510">
      <w:r>
        <w:t>In LALS triggering option 1, the host NF that provides the LTF is same as the NF that provides the IRI-POI functions. And therefore, the host NFs that provide the LTF can be different based on the IMS deployment options.</w:t>
      </w:r>
    </w:p>
    <w:p w14:paraId="05F9A2C4" w14:textId="77777777" w:rsidR="00835510" w:rsidRPr="00C02EFF" w:rsidRDefault="00835510" w:rsidP="00835510">
      <w:r>
        <w:t>The P-CSCF, IBCF and LMISF-IRI (in figure 5.5.4.1-4) provide LTF under certain conditions as noted within the illustration. Under special scenario, the S-CSCF may provide the IRI-POI for emergency services (instead of E-CSCF) as specified in TS 33.127 [3]. To prevent those LTFs from providing the LI functions when not supposed to, the LIPF may have to include a parameter during the provisioning.</w:t>
      </w:r>
    </w:p>
    <w:p w14:paraId="54E5F12C" w14:textId="77777777" w:rsidR="00835510" w:rsidRDefault="00835510" w:rsidP="00835510">
      <w:r>
        <w:t>Figure 5.5.4.1-5 illustrates the LIPF logic for additional STIR/SHAKEN related provisioning.</w:t>
      </w:r>
    </w:p>
    <w:p w14:paraId="14621920" w14:textId="77777777" w:rsidR="00835510" w:rsidRDefault="00835510" w:rsidP="00835510">
      <w:pPr>
        <w:pStyle w:val="TH"/>
      </w:pPr>
    </w:p>
    <w:p w14:paraId="46BDC9C7" w14:textId="77777777" w:rsidR="00401B8C" w:rsidRDefault="00835510" w:rsidP="00835510">
      <w:pPr>
        <w:pStyle w:val="TF"/>
        <w:rPr>
          <w:ins w:id="18" w:author="Nagaraja Rao (Nokia)" w:date="2025-01-06T16:59:00Z" w16du:dateUtc="2025-01-06T21:59:00Z"/>
        </w:rPr>
      </w:pPr>
      <w:r>
        <w:object w:dxaOrig="11221" w:dyaOrig="13021" w14:anchorId="2EC2A368">
          <v:shape id="_x0000_i1031" type="#_x0000_t75" style="width:449.4pt;height:520.2pt" o:ole="">
            <v:imagedata r:id="rId30" o:title=""/>
          </v:shape>
          <o:OLEObject Type="Embed" ProgID="Visio.Drawing.15" ShapeID="_x0000_i1031" DrawAspect="Content" ObjectID="_1799741884" r:id="rId31"/>
        </w:object>
      </w:r>
    </w:p>
    <w:p w14:paraId="126AA8EF" w14:textId="3B6FAFF3" w:rsidR="00835510" w:rsidRDefault="00835510" w:rsidP="00835510">
      <w:pPr>
        <w:pStyle w:val="TF"/>
      </w:pPr>
      <w:r>
        <w:t xml:space="preserve">Figure 5.5.4.1-5: LIPF logic for additional STIR/SHAKEN related provisioning </w:t>
      </w:r>
    </w:p>
    <w:p w14:paraId="20DF972B" w14:textId="77777777" w:rsidR="00835510" w:rsidRDefault="00835510" w:rsidP="00835510">
      <w:r>
        <w:t>For STIR/SHAKEN related reporting, IBCF, AS, P-CSCF (VPLMN with LBO), LMISF-IRI (VPLMN with HR) provide the IRI-POI functions. The LIPF logic shown in figure 5.5.4.1-5 is additional logic required to support the LI for STIR/SHAKEN.</w:t>
      </w:r>
    </w:p>
    <w:p w14:paraId="3CB704E5" w14:textId="77777777" w:rsidR="00835510" w:rsidRDefault="00835510" w:rsidP="00835510">
      <w:r>
        <w:t>As illustrated in figure 5.5.4.1-2, the IRI-POIs in P-CSCF, LMISF-IRI and AS are provisioned as part IMS-based voice LI. Likewise, the IRI-POI in IBCF is also provisioned for IMS-based voice LI when the alternate option is used.</w:t>
      </w:r>
    </w:p>
    <w:p w14:paraId="5443887A" w14:textId="77777777" w:rsidR="00835510" w:rsidRDefault="00835510" w:rsidP="00835510">
      <w:pPr>
        <w:rPr>
          <w:ins w:id="19" w:author="Nagaraja Rao (Nokia)" w:date="2025-01-06T16:56:00Z" w16du:dateUtc="2025-01-06T21:56:00Z"/>
        </w:rPr>
      </w:pPr>
      <w:r>
        <w:t xml:space="preserve">When the STIR/SHAKEN is required to be intercepted in the network, the IRI-POIs in IBCF and AS are to be provisioned with </w:t>
      </w:r>
      <w:proofErr w:type="spellStart"/>
      <w:r>
        <w:t>ReportDiversionPASSporTInfo</w:t>
      </w:r>
      <w:proofErr w:type="spellEnd"/>
      <w:r>
        <w:t xml:space="preserve"> value when the target identity is IMPU.</w:t>
      </w:r>
    </w:p>
    <w:p w14:paraId="2A9A480E" w14:textId="132456B7" w:rsidR="00401B8C" w:rsidRDefault="00401B8C" w:rsidP="00401B8C">
      <w:pPr>
        <w:rPr>
          <w:ins w:id="20" w:author="Nagaraja Rao (Nokia)" w:date="2025-01-06T16:58:00Z" w16du:dateUtc="2025-01-06T21:58:00Z"/>
        </w:rPr>
      </w:pPr>
      <w:ins w:id="21" w:author="Nagaraja Rao (Nokia)" w:date="2025-01-06T16:56:00Z" w16du:dateUtc="2025-01-06T21:56:00Z">
        <w:r>
          <w:t xml:space="preserve">Figure 5.5.4.1-6 illustrates the LIPF logic for additional </w:t>
        </w:r>
      </w:ins>
      <w:ins w:id="22" w:author="Nagaraja Rao (Nokia)" w:date="2025-01-06T16:57:00Z" w16du:dateUtc="2025-01-06T21:57:00Z">
        <w:r>
          <w:t>IMS Data Channel</w:t>
        </w:r>
      </w:ins>
      <w:ins w:id="23" w:author="Nagaraja Rao (Nokia)" w:date="2025-01-06T16:56:00Z" w16du:dateUtc="2025-01-06T21:56:00Z">
        <w:r>
          <w:t xml:space="preserve"> related provisioning</w:t>
        </w:r>
      </w:ins>
      <w:ins w:id="24" w:author="Nagaraja Rao (Nokia)" w:date="2025-01-06T16:57:00Z" w16du:dateUtc="2025-01-06T21:57:00Z">
        <w:r>
          <w:t xml:space="preserve"> for IRI</w:t>
        </w:r>
      </w:ins>
      <w:ins w:id="25" w:author="Nagaraja Rao (Nokia)" w:date="2025-01-06T16:56:00Z" w16du:dateUtc="2025-01-06T21:56:00Z">
        <w:r>
          <w:t>.</w:t>
        </w:r>
      </w:ins>
    </w:p>
    <w:p w14:paraId="210CF36F" w14:textId="119775E4" w:rsidR="00401B8C" w:rsidRDefault="00401B8C" w:rsidP="002E5FDA">
      <w:pPr>
        <w:pStyle w:val="TF"/>
        <w:rPr>
          <w:ins w:id="26" w:author="Nagaraja Rao (Nokia)" w:date="2025-01-06T16:58:00Z" w16du:dateUtc="2025-01-06T21:58:00Z"/>
        </w:rPr>
      </w:pPr>
      <w:ins w:id="27" w:author="Nagaraja Rao (Nokia)" w:date="2025-01-06T17:00:00Z" w16du:dateUtc="2025-01-06T22:00:00Z">
        <w:r>
          <w:object w:dxaOrig="6360" w:dyaOrig="10140" w14:anchorId="272D580B">
            <v:shape id="_x0000_i1032" type="#_x0000_t75" style="width:318pt;height:507pt" o:ole="">
              <v:imagedata r:id="rId32" o:title=""/>
            </v:shape>
            <o:OLEObject Type="Embed" ProgID="Visio.Drawing.15" ShapeID="_x0000_i1032" DrawAspect="Content" ObjectID="_1799741885" r:id="rId33"/>
          </w:object>
        </w:r>
      </w:ins>
    </w:p>
    <w:p w14:paraId="09751335" w14:textId="3D5107E7" w:rsidR="00401B8C" w:rsidRDefault="00401B8C" w:rsidP="00401B8C">
      <w:pPr>
        <w:pStyle w:val="TF"/>
        <w:rPr>
          <w:ins w:id="28" w:author="Nagaraja Rao (Nokia)" w:date="2025-01-06T16:56:00Z" w16du:dateUtc="2025-01-06T21:56:00Z"/>
        </w:rPr>
      </w:pPr>
      <w:ins w:id="29" w:author="Nagaraja Rao (Nokia)" w:date="2025-01-06T16:58:00Z" w16du:dateUtc="2025-01-06T21:58:00Z">
        <w:r>
          <w:t>Figure 5.5.4.1-6: LIPF logic for additional IMS Data Channel related LI provisioning for IRI</w:t>
        </w:r>
      </w:ins>
    </w:p>
    <w:p w14:paraId="12D122D2" w14:textId="3B69BAA8" w:rsidR="00401B8C" w:rsidRDefault="002E5FDA" w:rsidP="00835510">
      <w:pPr>
        <w:rPr>
          <w:ins w:id="30" w:author="Nagaraja Rao (Nokia)" w:date="2025-01-06T17:02:00Z" w16du:dateUtc="2025-01-06T22:02:00Z"/>
        </w:rPr>
      </w:pPr>
      <w:ins w:id="31" w:author="Nagaraja Rao (Nokia)" w:date="2025-01-06T17:02:00Z" w16du:dateUtc="2025-01-06T22:02:00Z">
        <w:r>
          <w:t xml:space="preserve">For IMS Data Channel, the DCSF provides the IRI-POI functions. </w:t>
        </w:r>
      </w:ins>
    </w:p>
    <w:p w14:paraId="24E0458C" w14:textId="7784627B" w:rsidR="002E5FDA" w:rsidRDefault="002E5FDA" w:rsidP="002E5FDA">
      <w:pPr>
        <w:rPr>
          <w:ins w:id="32" w:author="Nagaraja Rao (Nokia)" w:date="2025-01-06T17:03:00Z" w16du:dateUtc="2025-01-06T22:03:00Z"/>
        </w:rPr>
      </w:pPr>
      <w:ins w:id="33" w:author="Nagaraja Rao (Nokia)" w:date="2025-01-06T17:03:00Z" w16du:dateUtc="2025-01-06T22:03:00Z">
        <w:r>
          <w:t>Figure 5.5.4.1-7 illustrates the LIPF logic for additional IMS Data Channel related provisioning for CC.</w:t>
        </w:r>
      </w:ins>
    </w:p>
    <w:p w14:paraId="41AADF75" w14:textId="7BFA5B87" w:rsidR="002E5FDA" w:rsidRDefault="002E5FDA" w:rsidP="002E5FDA">
      <w:pPr>
        <w:pStyle w:val="TF"/>
        <w:rPr>
          <w:ins w:id="34" w:author="Nagaraja Rao (Nokia)" w:date="2025-01-06T17:03:00Z" w16du:dateUtc="2025-01-06T22:03:00Z"/>
        </w:rPr>
      </w:pPr>
      <w:ins w:id="35" w:author="Nagaraja Rao (Nokia)" w:date="2025-01-06T17:03:00Z" w16du:dateUtc="2025-01-06T22:03:00Z">
        <w:r>
          <w:object w:dxaOrig="9505" w:dyaOrig="13021" w14:anchorId="1D8B16E7">
            <v:shape id="_x0000_i1033" type="#_x0000_t75" style="width:475.2pt;height:651pt" o:ole="">
              <v:imagedata r:id="rId34" o:title=""/>
            </v:shape>
            <o:OLEObject Type="Embed" ProgID="Visio.Drawing.15" ShapeID="_x0000_i1033" DrawAspect="Content" ObjectID="_1799741886" r:id="rId35"/>
          </w:object>
        </w:r>
      </w:ins>
    </w:p>
    <w:p w14:paraId="786CCCF4" w14:textId="2ADB5002" w:rsidR="002E5FDA" w:rsidRDefault="002E5FDA" w:rsidP="002E5FDA">
      <w:pPr>
        <w:pStyle w:val="TF"/>
        <w:rPr>
          <w:ins w:id="36" w:author="Nagaraja Rao (Nokia)" w:date="2025-01-06T17:03:00Z" w16du:dateUtc="2025-01-06T22:03:00Z"/>
        </w:rPr>
      </w:pPr>
      <w:ins w:id="37" w:author="Nagaraja Rao (Nokia)" w:date="2025-01-06T17:03:00Z" w16du:dateUtc="2025-01-06T22:03:00Z">
        <w:r>
          <w:t xml:space="preserve">Figure 5.5.4.1-7: LIPF logic for additional IMS Data Channel related LI provisioning for </w:t>
        </w:r>
      </w:ins>
      <w:ins w:id="38" w:author="Nagaraja Rao (Nokia)" w:date="2025-01-30T08:55:00Z" w16du:dateUtc="2025-01-30T13:55:00Z">
        <w:r w:rsidR="005C1276">
          <w:t>CC</w:t>
        </w:r>
      </w:ins>
    </w:p>
    <w:p w14:paraId="10B39496" w14:textId="3B15035F" w:rsidR="002E5FDA" w:rsidRDefault="002E5FDA" w:rsidP="002E5FDA">
      <w:pPr>
        <w:rPr>
          <w:ins w:id="39" w:author="Nagaraja Rao (Nokia)" w:date="2025-01-06T17:04:00Z" w16du:dateUtc="2025-01-06T22:04:00Z"/>
        </w:rPr>
      </w:pPr>
      <w:ins w:id="40" w:author="Nagaraja Rao (Nokia)" w:date="2025-01-06T17:05:00Z" w16du:dateUtc="2025-01-06T22:05:00Z">
        <w:r>
          <w:lastRenderedPageBreak/>
          <w:t xml:space="preserve">For IMS Data Channel, the DCSF and IMS-AS (figure 5.5.4.1-7) provide CC-TF functions under certain conditions as noted within the illustration. </w:t>
        </w:r>
      </w:ins>
      <w:ins w:id="41" w:author="Nagaraja Rao (Nokia)" w:date="2025-01-06T17:06:00Z" w16du:dateUtc="2025-01-06T22:06:00Z">
        <w:r>
          <w:t xml:space="preserve">If the </w:t>
        </w:r>
      </w:ins>
      <w:ins w:id="42" w:author="Nagaraja Rao (Nokia)" w:date="2025-01-06T17:07:00Z" w16du:dateUtc="2025-01-06T22:07:00Z">
        <w:r>
          <w:t xml:space="preserve">CC-TF in the </w:t>
        </w:r>
      </w:ins>
      <w:ins w:id="43" w:author="Nagaraja Rao (Nokia)" w:date="2025-01-06T17:06:00Z" w16du:dateUtc="2025-01-06T22:06:00Z">
        <w:r>
          <w:t xml:space="preserve">IMS-AS (shown as </w:t>
        </w:r>
        <w:proofErr w:type="spellStart"/>
        <w:r>
          <w:t>AS</w:t>
        </w:r>
        <w:proofErr w:type="spellEnd"/>
        <w:r>
          <w:t xml:space="preserve"> in othe</w:t>
        </w:r>
      </w:ins>
      <w:ins w:id="44" w:author="Nagaraja Rao (Nokia)" w:date="2025-01-06T17:07:00Z" w16du:dateUtc="2025-01-06T22:07:00Z">
        <w:r>
          <w:t xml:space="preserve">r illustrations) is already provisioned for the target Identity of IMPU, then provisioning of the same is not needed. </w:t>
        </w:r>
      </w:ins>
    </w:p>
    <w:p w14:paraId="73BC63C7" w14:textId="5735CCF7" w:rsidR="00994296" w:rsidRDefault="00994296" w:rsidP="00994296">
      <w:pPr>
        <w:pStyle w:val="Heading3"/>
        <w:ind w:left="0" w:firstLine="0"/>
        <w:jc w:val="center"/>
        <w:rPr>
          <w:noProof/>
          <w:color w:val="7030A0"/>
          <w:sz w:val="36"/>
          <w:szCs w:val="36"/>
        </w:rPr>
      </w:pPr>
      <w:bookmarkStart w:id="45" w:name="_Toc120296908"/>
      <w:bookmarkStart w:id="46" w:name="_Toc167739079"/>
      <w:r>
        <w:rPr>
          <w:noProof/>
          <w:color w:val="7030A0"/>
          <w:sz w:val="36"/>
          <w:szCs w:val="36"/>
        </w:rPr>
        <w:t>** Next Change **</w:t>
      </w:r>
    </w:p>
    <w:p w14:paraId="53904DEA" w14:textId="77777777" w:rsidR="00835510" w:rsidRDefault="00835510" w:rsidP="00835510">
      <w:pPr>
        <w:pStyle w:val="Heading5"/>
      </w:pPr>
      <w:bookmarkStart w:id="47" w:name="_Toc120296911"/>
      <w:bookmarkStart w:id="48" w:name="_Toc167739082"/>
      <w:bookmarkEnd w:id="45"/>
      <w:bookmarkEnd w:id="46"/>
      <w:r>
        <w:t>5.5.4.2.3</w:t>
      </w:r>
      <w:r>
        <w:tab/>
        <w:t>Summary</w:t>
      </w:r>
      <w:bookmarkEnd w:id="47"/>
      <w:bookmarkEnd w:id="48"/>
    </w:p>
    <w:p w14:paraId="6209F2D5" w14:textId="77777777" w:rsidR="00835510" w:rsidRDefault="00835510" w:rsidP="00835510">
      <w:r>
        <w:t>Table 5.5.4.2.3-1 provides the scope of NF domain that provides the IRI-POI/CC-TF/CC-POI functions for the service type of Voice with the IMS deployment option Default.</w:t>
      </w:r>
    </w:p>
    <w:p w14:paraId="32B5B3A4" w14:textId="77777777" w:rsidR="00835510" w:rsidRPr="009059EF" w:rsidRDefault="00835510" w:rsidP="00835510">
      <w:pPr>
        <w:pStyle w:val="TH"/>
      </w:pPr>
      <w:r>
        <w:t>Table 5.5.4.2.3-1: Scope of NF domain in IMS providing the LI functions with Default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93"/>
        <w:gridCol w:w="1081"/>
        <w:gridCol w:w="928"/>
        <w:gridCol w:w="1701"/>
        <w:gridCol w:w="915"/>
        <w:gridCol w:w="1778"/>
        <w:gridCol w:w="915"/>
      </w:tblGrid>
      <w:tr w:rsidR="00835510" w14:paraId="3BDDB754" w14:textId="77777777" w:rsidTr="00E6434D">
        <w:tc>
          <w:tcPr>
            <w:tcW w:w="3041" w:type="dxa"/>
            <w:gridSpan w:val="3"/>
            <w:vMerge w:val="restart"/>
            <w:shd w:val="clear" w:color="auto" w:fill="D9D9D9"/>
            <w:vAlign w:val="center"/>
          </w:tcPr>
          <w:p w14:paraId="7FB96162" w14:textId="77777777" w:rsidR="00835510" w:rsidRPr="00383C8B" w:rsidRDefault="00835510" w:rsidP="00E6434D">
            <w:pPr>
              <w:pStyle w:val="TAH"/>
            </w:pPr>
            <w:bookmarkStart w:id="49" w:name="_Hlk68263057"/>
            <w:r w:rsidRPr="00383C8B">
              <w:t>NFs with LI function</w:t>
            </w:r>
          </w:p>
        </w:tc>
        <w:tc>
          <w:tcPr>
            <w:tcW w:w="928" w:type="dxa"/>
            <w:vMerge w:val="restart"/>
            <w:shd w:val="clear" w:color="auto" w:fill="D9D9D9"/>
            <w:vAlign w:val="center"/>
          </w:tcPr>
          <w:p w14:paraId="05D9DF65" w14:textId="77777777" w:rsidR="00835510" w:rsidRPr="00383C8B" w:rsidRDefault="00835510" w:rsidP="00E6434D">
            <w:pPr>
              <w:pStyle w:val="TAH"/>
            </w:pPr>
            <w:r w:rsidRPr="00383C8B">
              <w:t>Non-roaming</w:t>
            </w:r>
          </w:p>
        </w:tc>
        <w:tc>
          <w:tcPr>
            <w:tcW w:w="2616" w:type="dxa"/>
            <w:gridSpan w:val="2"/>
            <w:shd w:val="clear" w:color="auto" w:fill="D9D9D9"/>
            <w:vAlign w:val="center"/>
          </w:tcPr>
          <w:p w14:paraId="125BE3A9" w14:textId="77777777" w:rsidR="00835510" w:rsidRPr="00383C8B" w:rsidRDefault="00835510" w:rsidP="00E6434D">
            <w:pPr>
              <w:pStyle w:val="TAH"/>
            </w:pPr>
            <w:r w:rsidRPr="00383C8B">
              <w:t>Roaming with LBO</w:t>
            </w:r>
          </w:p>
        </w:tc>
        <w:tc>
          <w:tcPr>
            <w:tcW w:w="2693" w:type="dxa"/>
            <w:gridSpan w:val="2"/>
            <w:shd w:val="clear" w:color="auto" w:fill="D9D9D9"/>
            <w:vAlign w:val="center"/>
          </w:tcPr>
          <w:p w14:paraId="6A39862F" w14:textId="77777777" w:rsidR="00835510" w:rsidRPr="00383C8B" w:rsidRDefault="00835510" w:rsidP="00E6434D">
            <w:pPr>
              <w:pStyle w:val="TAH"/>
            </w:pPr>
            <w:r w:rsidRPr="00383C8B">
              <w:t>Roaming with HR</w:t>
            </w:r>
          </w:p>
        </w:tc>
      </w:tr>
      <w:tr w:rsidR="00835510" w14:paraId="0717A366" w14:textId="77777777" w:rsidTr="00E6434D">
        <w:tc>
          <w:tcPr>
            <w:tcW w:w="3041" w:type="dxa"/>
            <w:gridSpan w:val="3"/>
            <w:vMerge/>
            <w:shd w:val="clear" w:color="auto" w:fill="D9D9D9"/>
            <w:vAlign w:val="center"/>
          </w:tcPr>
          <w:p w14:paraId="43CEEDD4" w14:textId="77777777" w:rsidR="00835510" w:rsidRPr="00383C8B" w:rsidRDefault="00835510" w:rsidP="00E6434D">
            <w:pPr>
              <w:pStyle w:val="TAH"/>
            </w:pPr>
          </w:p>
        </w:tc>
        <w:tc>
          <w:tcPr>
            <w:tcW w:w="928" w:type="dxa"/>
            <w:vMerge/>
            <w:shd w:val="clear" w:color="auto" w:fill="D9D9D9"/>
            <w:vAlign w:val="center"/>
          </w:tcPr>
          <w:p w14:paraId="7486AF76" w14:textId="77777777" w:rsidR="00835510" w:rsidRPr="00383C8B" w:rsidRDefault="00835510" w:rsidP="00E6434D">
            <w:pPr>
              <w:pStyle w:val="TAH"/>
            </w:pPr>
          </w:p>
        </w:tc>
        <w:tc>
          <w:tcPr>
            <w:tcW w:w="1701" w:type="dxa"/>
            <w:shd w:val="clear" w:color="auto" w:fill="D9D9D9"/>
            <w:vAlign w:val="center"/>
          </w:tcPr>
          <w:p w14:paraId="6E062CB6" w14:textId="77777777" w:rsidR="00835510" w:rsidRPr="00383C8B" w:rsidRDefault="00835510" w:rsidP="00E6434D">
            <w:pPr>
              <w:pStyle w:val="TAH"/>
            </w:pPr>
            <w:r w:rsidRPr="00383C8B">
              <w:t>VPLMN</w:t>
            </w:r>
          </w:p>
        </w:tc>
        <w:tc>
          <w:tcPr>
            <w:tcW w:w="915" w:type="dxa"/>
            <w:shd w:val="clear" w:color="auto" w:fill="D9D9D9"/>
            <w:vAlign w:val="center"/>
          </w:tcPr>
          <w:p w14:paraId="7DEE4337" w14:textId="77777777" w:rsidR="00835510" w:rsidRPr="00383C8B" w:rsidRDefault="00835510" w:rsidP="00E6434D">
            <w:pPr>
              <w:pStyle w:val="TAH"/>
            </w:pPr>
            <w:r w:rsidRPr="00383C8B">
              <w:t>HPLMN</w:t>
            </w:r>
          </w:p>
        </w:tc>
        <w:tc>
          <w:tcPr>
            <w:tcW w:w="1778" w:type="dxa"/>
            <w:shd w:val="clear" w:color="auto" w:fill="D9D9D9"/>
            <w:vAlign w:val="center"/>
          </w:tcPr>
          <w:p w14:paraId="389593FC" w14:textId="77777777" w:rsidR="00835510" w:rsidRPr="00383C8B" w:rsidRDefault="00835510" w:rsidP="00E6434D">
            <w:pPr>
              <w:pStyle w:val="TAH"/>
            </w:pPr>
            <w:r w:rsidRPr="00383C8B">
              <w:t>VPLMN</w:t>
            </w:r>
          </w:p>
        </w:tc>
        <w:tc>
          <w:tcPr>
            <w:tcW w:w="915" w:type="dxa"/>
            <w:shd w:val="clear" w:color="auto" w:fill="D9D9D9"/>
            <w:vAlign w:val="center"/>
          </w:tcPr>
          <w:p w14:paraId="5D5AFFE4" w14:textId="77777777" w:rsidR="00835510" w:rsidRPr="00383C8B" w:rsidRDefault="00835510" w:rsidP="00E6434D">
            <w:pPr>
              <w:pStyle w:val="TAH"/>
            </w:pPr>
            <w:r w:rsidRPr="00383C8B">
              <w:t>HPLMN</w:t>
            </w:r>
          </w:p>
        </w:tc>
      </w:tr>
      <w:tr w:rsidR="00835510" w14:paraId="1A2E069A" w14:textId="77777777" w:rsidTr="00E6434D">
        <w:tc>
          <w:tcPr>
            <w:tcW w:w="3041" w:type="dxa"/>
            <w:gridSpan w:val="3"/>
            <w:shd w:val="clear" w:color="auto" w:fill="auto"/>
            <w:vAlign w:val="center"/>
          </w:tcPr>
          <w:p w14:paraId="30E4442A" w14:textId="77777777" w:rsidR="00835510" w:rsidRPr="00383C8B" w:rsidRDefault="00835510" w:rsidP="00E6434D">
            <w:pPr>
              <w:pStyle w:val="TAL"/>
            </w:pPr>
            <w:r>
              <w:t>HSS</w:t>
            </w:r>
          </w:p>
        </w:tc>
        <w:tc>
          <w:tcPr>
            <w:tcW w:w="928" w:type="dxa"/>
            <w:shd w:val="clear" w:color="auto" w:fill="auto"/>
            <w:vAlign w:val="center"/>
          </w:tcPr>
          <w:p w14:paraId="4017DD5E" w14:textId="77777777" w:rsidR="00835510" w:rsidRPr="00383C8B" w:rsidRDefault="00835510" w:rsidP="00E6434D">
            <w:pPr>
              <w:pStyle w:val="TAL"/>
            </w:pPr>
            <w:r w:rsidRPr="00383C8B">
              <w:t>IRI-POI</w:t>
            </w:r>
          </w:p>
        </w:tc>
        <w:tc>
          <w:tcPr>
            <w:tcW w:w="1701" w:type="dxa"/>
            <w:shd w:val="clear" w:color="auto" w:fill="auto"/>
            <w:vAlign w:val="center"/>
          </w:tcPr>
          <w:p w14:paraId="6E943E61" w14:textId="77777777" w:rsidR="00835510" w:rsidRPr="00383C8B" w:rsidRDefault="00835510" w:rsidP="00E6434D">
            <w:pPr>
              <w:pStyle w:val="TAL"/>
            </w:pPr>
            <w:r w:rsidRPr="00383C8B">
              <w:t>n/a</w:t>
            </w:r>
          </w:p>
        </w:tc>
        <w:tc>
          <w:tcPr>
            <w:tcW w:w="915" w:type="dxa"/>
            <w:shd w:val="clear" w:color="auto" w:fill="auto"/>
            <w:vAlign w:val="center"/>
          </w:tcPr>
          <w:p w14:paraId="482A0A45" w14:textId="77777777" w:rsidR="00835510" w:rsidRPr="00383C8B" w:rsidRDefault="00835510" w:rsidP="00E6434D">
            <w:pPr>
              <w:pStyle w:val="TAL"/>
            </w:pPr>
            <w:r w:rsidRPr="00383C8B">
              <w:t>IRI-POI</w:t>
            </w:r>
          </w:p>
        </w:tc>
        <w:tc>
          <w:tcPr>
            <w:tcW w:w="1778" w:type="dxa"/>
            <w:shd w:val="clear" w:color="auto" w:fill="auto"/>
            <w:vAlign w:val="center"/>
          </w:tcPr>
          <w:p w14:paraId="0FD8DCCD" w14:textId="77777777" w:rsidR="00835510" w:rsidRPr="00383C8B" w:rsidRDefault="00835510" w:rsidP="00E6434D">
            <w:pPr>
              <w:pStyle w:val="TAL"/>
            </w:pPr>
            <w:r w:rsidRPr="00383C8B">
              <w:t>n/a</w:t>
            </w:r>
          </w:p>
        </w:tc>
        <w:tc>
          <w:tcPr>
            <w:tcW w:w="915" w:type="dxa"/>
            <w:shd w:val="clear" w:color="auto" w:fill="auto"/>
            <w:vAlign w:val="center"/>
          </w:tcPr>
          <w:p w14:paraId="0D9B4EE3" w14:textId="77777777" w:rsidR="00835510" w:rsidRPr="00383C8B" w:rsidRDefault="00835510" w:rsidP="00E6434D">
            <w:pPr>
              <w:pStyle w:val="TAL"/>
            </w:pPr>
            <w:r w:rsidRPr="00383C8B">
              <w:t>IRI-POI</w:t>
            </w:r>
          </w:p>
        </w:tc>
      </w:tr>
      <w:tr w:rsidR="00835510" w14:paraId="12255615" w14:textId="77777777" w:rsidTr="00E6434D">
        <w:tc>
          <w:tcPr>
            <w:tcW w:w="3041" w:type="dxa"/>
            <w:gridSpan w:val="3"/>
            <w:shd w:val="clear" w:color="auto" w:fill="auto"/>
            <w:vAlign w:val="center"/>
          </w:tcPr>
          <w:p w14:paraId="72BFF4E5" w14:textId="77777777" w:rsidR="00835510" w:rsidRPr="00383C8B" w:rsidRDefault="00835510" w:rsidP="00E6434D">
            <w:pPr>
              <w:pStyle w:val="TAL"/>
            </w:pPr>
            <w:r>
              <w:t>AS (NOTE 6, NOTE 12)</w:t>
            </w:r>
          </w:p>
        </w:tc>
        <w:tc>
          <w:tcPr>
            <w:tcW w:w="928" w:type="dxa"/>
            <w:shd w:val="clear" w:color="auto" w:fill="auto"/>
            <w:vAlign w:val="center"/>
          </w:tcPr>
          <w:p w14:paraId="4922E2D0" w14:textId="77777777" w:rsidR="00835510" w:rsidRPr="00383C8B" w:rsidRDefault="00835510" w:rsidP="00E6434D">
            <w:pPr>
              <w:pStyle w:val="TAL"/>
            </w:pPr>
            <w:r w:rsidRPr="00383C8B">
              <w:t>IRI-POI</w:t>
            </w:r>
          </w:p>
        </w:tc>
        <w:tc>
          <w:tcPr>
            <w:tcW w:w="1701" w:type="dxa"/>
            <w:shd w:val="clear" w:color="auto" w:fill="auto"/>
            <w:vAlign w:val="center"/>
          </w:tcPr>
          <w:p w14:paraId="5A641582" w14:textId="77777777" w:rsidR="00835510" w:rsidRPr="00383C8B" w:rsidRDefault="00835510" w:rsidP="00E6434D">
            <w:pPr>
              <w:pStyle w:val="TAL"/>
            </w:pPr>
            <w:r>
              <w:t>n/a</w:t>
            </w:r>
          </w:p>
        </w:tc>
        <w:tc>
          <w:tcPr>
            <w:tcW w:w="915" w:type="dxa"/>
            <w:shd w:val="clear" w:color="auto" w:fill="auto"/>
            <w:vAlign w:val="center"/>
          </w:tcPr>
          <w:p w14:paraId="4C9A1529" w14:textId="77777777" w:rsidR="00835510" w:rsidRPr="00383C8B" w:rsidRDefault="00835510" w:rsidP="00E6434D">
            <w:pPr>
              <w:pStyle w:val="TAL"/>
            </w:pPr>
            <w:r>
              <w:t>IRI-POI</w:t>
            </w:r>
          </w:p>
        </w:tc>
        <w:tc>
          <w:tcPr>
            <w:tcW w:w="1778" w:type="dxa"/>
            <w:shd w:val="clear" w:color="auto" w:fill="auto"/>
            <w:vAlign w:val="center"/>
          </w:tcPr>
          <w:p w14:paraId="4E2AA62D" w14:textId="77777777" w:rsidR="00835510" w:rsidRPr="00383C8B" w:rsidRDefault="00835510" w:rsidP="00E6434D">
            <w:pPr>
              <w:pStyle w:val="TAL"/>
            </w:pPr>
            <w:r>
              <w:t>n/a</w:t>
            </w:r>
          </w:p>
        </w:tc>
        <w:tc>
          <w:tcPr>
            <w:tcW w:w="915" w:type="dxa"/>
            <w:shd w:val="clear" w:color="auto" w:fill="auto"/>
            <w:vAlign w:val="center"/>
          </w:tcPr>
          <w:p w14:paraId="5535F5D9" w14:textId="77777777" w:rsidR="00835510" w:rsidRPr="00383C8B" w:rsidRDefault="00835510" w:rsidP="00E6434D">
            <w:pPr>
              <w:pStyle w:val="TAL"/>
            </w:pPr>
            <w:r>
              <w:t>IRI-POI</w:t>
            </w:r>
          </w:p>
        </w:tc>
      </w:tr>
      <w:tr w:rsidR="00835510" w14:paraId="39B0A45C" w14:textId="77777777" w:rsidTr="00E6434D">
        <w:tc>
          <w:tcPr>
            <w:tcW w:w="3041" w:type="dxa"/>
            <w:gridSpan w:val="3"/>
            <w:shd w:val="clear" w:color="auto" w:fill="auto"/>
            <w:vAlign w:val="center"/>
          </w:tcPr>
          <w:p w14:paraId="3D642BB6" w14:textId="576DD5B9" w:rsidR="00835510" w:rsidRDefault="00835510" w:rsidP="00E6434D">
            <w:pPr>
              <w:pStyle w:val="TAL"/>
            </w:pPr>
            <w:r>
              <w:t>AS (NOTE 7</w:t>
            </w:r>
            <w:ins w:id="50" w:author="Nagaraja Rao (Nokia)" w:date="2025-01-06T17:11:00Z" w16du:dateUtc="2025-01-06T22:11:00Z">
              <w:r w:rsidR="00ED2CA7">
                <w:t>, NOTE 15</w:t>
              </w:r>
            </w:ins>
            <w:ins w:id="51" w:author="Nagaraja Rao (Nokia)" w:date="2025-01-06T17:13:00Z" w16du:dateUtc="2025-01-06T22:13:00Z">
              <w:r w:rsidR="00ED2CA7">
                <w:t>, NOTE 17</w:t>
              </w:r>
            </w:ins>
            <w:r>
              <w:t>)</w:t>
            </w:r>
          </w:p>
        </w:tc>
        <w:tc>
          <w:tcPr>
            <w:tcW w:w="928" w:type="dxa"/>
            <w:shd w:val="clear" w:color="auto" w:fill="auto"/>
            <w:vAlign w:val="center"/>
          </w:tcPr>
          <w:p w14:paraId="46EDB4EA" w14:textId="77777777" w:rsidR="00835510" w:rsidRPr="00383C8B" w:rsidRDefault="00835510" w:rsidP="00E6434D">
            <w:pPr>
              <w:pStyle w:val="TAL"/>
            </w:pPr>
            <w:r>
              <w:t>CC-TF</w:t>
            </w:r>
          </w:p>
        </w:tc>
        <w:tc>
          <w:tcPr>
            <w:tcW w:w="1701" w:type="dxa"/>
            <w:shd w:val="clear" w:color="auto" w:fill="auto"/>
            <w:vAlign w:val="center"/>
          </w:tcPr>
          <w:p w14:paraId="28426002" w14:textId="77777777" w:rsidR="00835510" w:rsidRDefault="00835510" w:rsidP="00E6434D">
            <w:pPr>
              <w:pStyle w:val="TAL"/>
            </w:pPr>
            <w:r>
              <w:t>n/a</w:t>
            </w:r>
          </w:p>
        </w:tc>
        <w:tc>
          <w:tcPr>
            <w:tcW w:w="915" w:type="dxa"/>
            <w:shd w:val="clear" w:color="auto" w:fill="auto"/>
            <w:vAlign w:val="center"/>
          </w:tcPr>
          <w:p w14:paraId="1569EEE4" w14:textId="77777777" w:rsidR="00835510" w:rsidRDefault="00835510" w:rsidP="00E6434D">
            <w:pPr>
              <w:pStyle w:val="TAL"/>
            </w:pPr>
            <w:r>
              <w:t>CC-TF</w:t>
            </w:r>
          </w:p>
        </w:tc>
        <w:tc>
          <w:tcPr>
            <w:tcW w:w="1778" w:type="dxa"/>
            <w:shd w:val="clear" w:color="auto" w:fill="auto"/>
            <w:vAlign w:val="center"/>
          </w:tcPr>
          <w:p w14:paraId="1BFE6338" w14:textId="77777777" w:rsidR="00835510" w:rsidRDefault="00835510" w:rsidP="00E6434D">
            <w:pPr>
              <w:pStyle w:val="TAL"/>
            </w:pPr>
            <w:r>
              <w:t>n/a</w:t>
            </w:r>
          </w:p>
        </w:tc>
        <w:tc>
          <w:tcPr>
            <w:tcW w:w="915" w:type="dxa"/>
            <w:shd w:val="clear" w:color="auto" w:fill="auto"/>
            <w:vAlign w:val="center"/>
          </w:tcPr>
          <w:p w14:paraId="09310C47" w14:textId="77777777" w:rsidR="00835510" w:rsidRDefault="00835510" w:rsidP="00E6434D">
            <w:pPr>
              <w:pStyle w:val="TAL"/>
            </w:pPr>
            <w:r>
              <w:t>CC-TF</w:t>
            </w:r>
          </w:p>
        </w:tc>
      </w:tr>
      <w:tr w:rsidR="00835510" w14:paraId="64A47B76" w14:textId="77777777" w:rsidTr="00E6434D">
        <w:tc>
          <w:tcPr>
            <w:tcW w:w="3041" w:type="dxa"/>
            <w:gridSpan w:val="3"/>
            <w:shd w:val="clear" w:color="auto" w:fill="auto"/>
            <w:vAlign w:val="center"/>
          </w:tcPr>
          <w:p w14:paraId="489E2979" w14:textId="77777777" w:rsidR="00835510" w:rsidRDefault="00835510" w:rsidP="00E6434D">
            <w:pPr>
              <w:pStyle w:val="TAL"/>
            </w:pPr>
            <w:r>
              <w:t>MRFP (NOTE 7)</w:t>
            </w:r>
          </w:p>
        </w:tc>
        <w:tc>
          <w:tcPr>
            <w:tcW w:w="928" w:type="dxa"/>
            <w:shd w:val="clear" w:color="auto" w:fill="auto"/>
            <w:vAlign w:val="center"/>
          </w:tcPr>
          <w:p w14:paraId="76A9EECE" w14:textId="77777777" w:rsidR="00835510" w:rsidRDefault="00835510" w:rsidP="00E6434D">
            <w:pPr>
              <w:pStyle w:val="TAL"/>
            </w:pPr>
            <w:r>
              <w:t>CC-POI</w:t>
            </w:r>
          </w:p>
        </w:tc>
        <w:tc>
          <w:tcPr>
            <w:tcW w:w="1701" w:type="dxa"/>
            <w:shd w:val="clear" w:color="auto" w:fill="auto"/>
            <w:vAlign w:val="center"/>
          </w:tcPr>
          <w:p w14:paraId="703B4B98" w14:textId="77777777" w:rsidR="00835510" w:rsidRDefault="00835510" w:rsidP="00E6434D">
            <w:pPr>
              <w:pStyle w:val="TAL"/>
            </w:pPr>
            <w:r>
              <w:t>n/a</w:t>
            </w:r>
          </w:p>
        </w:tc>
        <w:tc>
          <w:tcPr>
            <w:tcW w:w="915" w:type="dxa"/>
            <w:shd w:val="clear" w:color="auto" w:fill="auto"/>
            <w:vAlign w:val="center"/>
          </w:tcPr>
          <w:p w14:paraId="2DD002AD" w14:textId="77777777" w:rsidR="00835510" w:rsidRDefault="00835510" w:rsidP="00E6434D">
            <w:pPr>
              <w:pStyle w:val="TAL"/>
            </w:pPr>
            <w:r>
              <w:t>CC-POI</w:t>
            </w:r>
          </w:p>
        </w:tc>
        <w:tc>
          <w:tcPr>
            <w:tcW w:w="1778" w:type="dxa"/>
            <w:shd w:val="clear" w:color="auto" w:fill="auto"/>
            <w:vAlign w:val="center"/>
          </w:tcPr>
          <w:p w14:paraId="20037573" w14:textId="77777777" w:rsidR="00835510" w:rsidRDefault="00835510" w:rsidP="00E6434D">
            <w:pPr>
              <w:pStyle w:val="TAL"/>
            </w:pPr>
            <w:r>
              <w:t>n/a</w:t>
            </w:r>
          </w:p>
        </w:tc>
        <w:tc>
          <w:tcPr>
            <w:tcW w:w="915" w:type="dxa"/>
            <w:shd w:val="clear" w:color="auto" w:fill="auto"/>
            <w:vAlign w:val="center"/>
          </w:tcPr>
          <w:p w14:paraId="3FBD8502" w14:textId="77777777" w:rsidR="00835510" w:rsidRDefault="00835510" w:rsidP="00E6434D">
            <w:pPr>
              <w:pStyle w:val="TAL"/>
            </w:pPr>
            <w:r>
              <w:t>CC-POI</w:t>
            </w:r>
          </w:p>
        </w:tc>
      </w:tr>
      <w:tr w:rsidR="00835510" w14:paraId="1D02DB4E" w14:textId="77777777" w:rsidTr="00E6434D">
        <w:tc>
          <w:tcPr>
            <w:tcW w:w="3041" w:type="dxa"/>
            <w:gridSpan w:val="3"/>
            <w:shd w:val="clear" w:color="auto" w:fill="auto"/>
            <w:vAlign w:val="center"/>
          </w:tcPr>
          <w:p w14:paraId="152140A0" w14:textId="77777777" w:rsidR="00835510" w:rsidRPr="00383C8B" w:rsidRDefault="00835510" w:rsidP="00E6434D">
            <w:pPr>
              <w:pStyle w:val="TAL"/>
            </w:pPr>
            <w:r>
              <w:t>S-CSCF (NOTE 8)</w:t>
            </w:r>
          </w:p>
        </w:tc>
        <w:tc>
          <w:tcPr>
            <w:tcW w:w="928" w:type="dxa"/>
            <w:shd w:val="clear" w:color="auto" w:fill="auto"/>
            <w:vAlign w:val="center"/>
          </w:tcPr>
          <w:p w14:paraId="37B8FD09" w14:textId="77777777" w:rsidR="00835510" w:rsidRPr="00383C8B" w:rsidRDefault="00835510" w:rsidP="00E6434D">
            <w:pPr>
              <w:pStyle w:val="TAL"/>
            </w:pPr>
            <w:r>
              <w:t>IRI-POI</w:t>
            </w:r>
          </w:p>
        </w:tc>
        <w:tc>
          <w:tcPr>
            <w:tcW w:w="1701" w:type="dxa"/>
            <w:shd w:val="clear" w:color="auto" w:fill="auto"/>
            <w:vAlign w:val="center"/>
          </w:tcPr>
          <w:p w14:paraId="4ED023FA" w14:textId="77777777" w:rsidR="00835510" w:rsidRPr="00383C8B" w:rsidRDefault="00835510" w:rsidP="00E6434D">
            <w:pPr>
              <w:pStyle w:val="TAL"/>
            </w:pPr>
            <w:r>
              <w:t>n/a</w:t>
            </w:r>
          </w:p>
        </w:tc>
        <w:tc>
          <w:tcPr>
            <w:tcW w:w="915" w:type="dxa"/>
            <w:shd w:val="clear" w:color="auto" w:fill="auto"/>
            <w:vAlign w:val="center"/>
          </w:tcPr>
          <w:p w14:paraId="22010244" w14:textId="77777777" w:rsidR="00835510" w:rsidRPr="00383C8B" w:rsidRDefault="00835510" w:rsidP="00E6434D">
            <w:pPr>
              <w:pStyle w:val="TAL"/>
            </w:pPr>
            <w:r>
              <w:t>IRI-POI</w:t>
            </w:r>
          </w:p>
        </w:tc>
        <w:tc>
          <w:tcPr>
            <w:tcW w:w="1778" w:type="dxa"/>
            <w:shd w:val="clear" w:color="auto" w:fill="auto"/>
            <w:vAlign w:val="center"/>
          </w:tcPr>
          <w:p w14:paraId="1BC0B961" w14:textId="77777777" w:rsidR="00835510" w:rsidRPr="00383C8B" w:rsidRDefault="00835510" w:rsidP="00E6434D">
            <w:pPr>
              <w:pStyle w:val="TAL"/>
            </w:pPr>
            <w:r>
              <w:t>n/a</w:t>
            </w:r>
          </w:p>
        </w:tc>
        <w:tc>
          <w:tcPr>
            <w:tcW w:w="915" w:type="dxa"/>
            <w:shd w:val="clear" w:color="auto" w:fill="auto"/>
            <w:vAlign w:val="center"/>
          </w:tcPr>
          <w:p w14:paraId="4B948D70" w14:textId="77777777" w:rsidR="00835510" w:rsidRPr="00383C8B" w:rsidRDefault="00835510" w:rsidP="00E6434D">
            <w:pPr>
              <w:pStyle w:val="TAL"/>
            </w:pPr>
            <w:r>
              <w:t>IRI-POI</w:t>
            </w:r>
          </w:p>
        </w:tc>
      </w:tr>
      <w:tr w:rsidR="00835510" w14:paraId="1E3BD1DD" w14:textId="77777777" w:rsidTr="00E6434D">
        <w:tc>
          <w:tcPr>
            <w:tcW w:w="3041" w:type="dxa"/>
            <w:gridSpan w:val="3"/>
            <w:shd w:val="clear" w:color="auto" w:fill="auto"/>
            <w:vAlign w:val="center"/>
          </w:tcPr>
          <w:p w14:paraId="11A3FC1B" w14:textId="77777777" w:rsidR="00835510" w:rsidRPr="00383C8B" w:rsidRDefault="00835510" w:rsidP="00E6434D">
            <w:pPr>
              <w:pStyle w:val="TAL"/>
            </w:pPr>
            <w:r>
              <w:t>E-CSCF (NOTE 8)</w:t>
            </w:r>
          </w:p>
        </w:tc>
        <w:tc>
          <w:tcPr>
            <w:tcW w:w="928" w:type="dxa"/>
            <w:shd w:val="clear" w:color="auto" w:fill="auto"/>
            <w:vAlign w:val="center"/>
          </w:tcPr>
          <w:p w14:paraId="5B0B5732" w14:textId="77777777" w:rsidR="00835510" w:rsidRPr="00383C8B" w:rsidRDefault="00835510" w:rsidP="00E6434D">
            <w:pPr>
              <w:pStyle w:val="TAL"/>
            </w:pPr>
            <w:r w:rsidRPr="00383C8B">
              <w:t>IRI-POI</w:t>
            </w:r>
          </w:p>
        </w:tc>
        <w:tc>
          <w:tcPr>
            <w:tcW w:w="1701" w:type="dxa"/>
            <w:shd w:val="clear" w:color="auto" w:fill="auto"/>
            <w:vAlign w:val="center"/>
          </w:tcPr>
          <w:p w14:paraId="5D1D0CA1" w14:textId="77777777" w:rsidR="00835510" w:rsidRPr="00383C8B" w:rsidRDefault="00835510" w:rsidP="00E6434D">
            <w:pPr>
              <w:pStyle w:val="TAL"/>
            </w:pPr>
            <w:r w:rsidRPr="00383C8B">
              <w:t>IRI-POI</w:t>
            </w:r>
          </w:p>
        </w:tc>
        <w:tc>
          <w:tcPr>
            <w:tcW w:w="915" w:type="dxa"/>
            <w:shd w:val="clear" w:color="auto" w:fill="auto"/>
            <w:vAlign w:val="center"/>
          </w:tcPr>
          <w:p w14:paraId="3E7A52CE" w14:textId="77777777" w:rsidR="00835510" w:rsidRPr="00383C8B" w:rsidRDefault="00835510" w:rsidP="00E6434D">
            <w:pPr>
              <w:pStyle w:val="TAL"/>
            </w:pPr>
            <w:r w:rsidRPr="00383C8B">
              <w:t>n/a</w:t>
            </w:r>
          </w:p>
        </w:tc>
        <w:tc>
          <w:tcPr>
            <w:tcW w:w="1778" w:type="dxa"/>
            <w:shd w:val="clear" w:color="auto" w:fill="auto"/>
            <w:vAlign w:val="center"/>
          </w:tcPr>
          <w:p w14:paraId="75C78C43" w14:textId="77777777" w:rsidR="00835510" w:rsidRPr="00383C8B" w:rsidRDefault="00835510" w:rsidP="00E6434D">
            <w:pPr>
              <w:pStyle w:val="TAL"/>
            </w:pPr>
            <w:r w:rsidRPr="00383C8B">
              <w:t>IRI-POI</w:t>
            </w:r>
          </w:p>
        </w:tc>
        <w:tc>
          <w:tcPr>
            <w:tcW w:w="915" w:type="dxa"/>
            <w:shd w:val="clear" w:color="auto" w:fill="auto"/>
            <w:vAlign w:val="center"/>
          </w:tcPr>
          <w:p w14:paraId="035CE7F8" w14:textId="77777777" w:rsidR="00835510" w:rsidRPr="00383C8B" w:rsidRDefault="00835510" w:rsidP="00E6434D">
            <w:pPr>
              <w:pStyle w:val="TAL"/>
            </w:pPr>
            <w:r>
              <w:t>n/a</w:t>
            </w:r>
          </w:p>
        </w:tc>
      </w:tr>
      <w:tr w:rsidR="00835510" w14:paraId="54F54937" w14:textId="77777777" w:rsidTr="00E6434D">
        <w:tc>
          <w:tcPr>
            <w:tcW w:w="3041" w:type="dxa"/>
            <w:gridSpan w:val="3"/>
            <w:shd w:val="clear" w:color="auto" w:fill="auto"/>
            <w:vAlign w:val="center"/>
          </w:tcPr>
          <w:p w14:paraId="77EECAAC" w14:textId="77777777" w:rsidR="00835510" w:rsidRPr="00383C8B" w:rsidRDefault="00835510" w:rsidP="00E6434D">
            <w:pPr>
              <w:pStyle w:val="TAL"/>
            </w:pPr>
            <w:r>
              <w:t>P-CSCF</w:t>
            </w:r>
          </w:p>
        </w:tc>
        <w:tc>
          <w:tcPr>
            <w:tcW w:w="928" w:type="dxa"/>
            <w:shd w:val="clear" w:color="auto" w:fill="auto"/>
            <w:vAlign w:val="center"/>
          </w:tcPr>
          <w:p w14:paraId="1EE21BF4" w14:textId="77777777" w:rsidR="00835510" w:rsidRPr="00383C8B" w:rsidRDefault="00835510" w:rsidP="00E6434D">
            <w:pPr>
              <w:pStyle w:val="TAL"/>
            </w:pPr>
            <w:r>
              <w:t>n/a</w:t>
            </w:r>
          </w:p>
        </w:tc>
        <w:tc>
          <w:tcPr>
            <w:tcW w:w="1701" w:type="dxa"/>
            <w:shd w:val="clear" w:color="auto" w:fill="auto"/>
            <w:vAlign w:val="center"/>
          </w:tcPr>
          <w:p w14:paraId="63570FAB" w14:textId="77777777" w:rsidR="00835510" w:rsidRPr="00383C8B" w:rsidRDefault="00835510" w:rsidP="00E6434D">
            <w:pPr>
              <w:pStyle w:val="TAL"/>
            </w:pPr>
            <w:r>
              <w:t>IRI-POI (NOTE 1)</w:t>
            </w:r>
          </w:p>
        </w:tc>
        <w:tc>
          <w:tcPr>
            <w:tcW w:w="915" w:type="dxa"/>
            <w:shd w:val="clear" w:color="auto" w:fill="auto"/>
            <w:vAlign w:val="center"/>
          </w:tcPr>
          <w:p w14:paraId="1E00FD86" w14:textId="77777777" w:rsidR="00835510" w:rsidRPr="00383C8B" w:rsidRDefault="00835510" w:rsidP="00E6434D">
            <w:pPr>
              <w:pStyle w:val="TAL"/>
            </w:pPr>
            <w:r w:rsidRPr="00383C8B">
              <w:t>n/a</w:t>
            </w:r>
          </w:p>
        </w:tc>
        <w:tc>
          <w:tcPr>
            <w:tcW w:w="1778" w:type="dxa"/>
            <w:shd w:val="clear" w:color="auto" w:fill="auto"/>
            <w:vAlign w:val="center"/>
          </w:tcPr>
          <w:p w14:paraId="270AAE76" w14:textId="77777777" w:rsidR="00835510" w:rsidRPr="00383C8B" w:rsidRDefault="00835510" w:rsidP="00E6434D">
            <w:pPr>
              <w:pStyle w:val="TAL"/>
            </w:pPr>
            <w:r>
              <w:t>n/a</w:t>
            </w:r>
          </w:p>
        </w:tc>
        <w:tc>
          <w:tcPr>
            <w:tcW w:w="915" w:type="dxa"/>
            <w:shd w:val="clear" w:color="auto" w:fill="auto"/>
            <w:vAlign w:val="center"/>
          </w:tcPr>
          <w:p w14:paraId="5FD3A1DB" w14:textId="77777777" w:rsidR="00835510" w:rsidRPr="00383C8B" w:rsidRDefault="00835510" w:rsidP="00E6434D">
            <w:pPr>
              <w:pStyle w:val="TAL"/>
            </w:pPr>
            <w:r>
              <w:t>n/a</w:t>
            </w:r>
          </w:p>
        </w:tc>
      </w:tr>
      <w:tr w:rsidR="00835510" w14:paraId="6F55D417" w14:textId="77777777" w:rsidTr="00E6434D">
        <w:tc>
          <w:tcPr>
            <w:tcW w:w="3041" w:type="dxa"/>
            <w:gridSpan w:val="3"/>
            <w:shd w:val="clear" w:color="auto" w:fill="auto"/>
            <w:vAlign w:val="center"/>
          </w:tcPr>
          <w:p w14:paraId="6106AA15" w14:textId="77777777" w:rsidR="00835510" w:rsidRPr="00383C8B" w:rsidRDefault="00835510" w:rsidP="00E6434D">
            <w:pPr>
              <w:pStyle w:val="TAL"/>
            </w:pPr>
            <w:r>
              <w:t>P-CSCF</w:t>
            </w:r>
          </w:p>
        </w:tc>
        <w:tc>
          <w:tcPr>
            <w:tcW w:w="928" w:type="dxa"/>
            <w:shd w:val="clear" w:color="auto" w:fill="auto"/>
            <w:vAlign w:val="center"/>
          </w:tcPr>
          <w:p w14:paraId="57B7BF12" w14:textId="77777777" w:rsidR="00835510" w:rsidRPr="00383C8B" w:rsidRDefault="00835510" w:rsidP="00E6434D">
            <w:pPr>
              <w:pStyle w:val="TAL"/>
            </w:pPr>
            <w:r>
              <w:t>CC-TF</w:t>
            </w:r>
          </w:p>
        </w:tc>
        <w:tc>
          <w:tcPr>
            <w:tcW w:w="1701" w:type="dxa"/>
            <w:shd w:val="clear" w:color="auto" w:fill="auto"/>
            <w:vAlign w:val="center"/>
          </w:tcPr>
          <w:p w14:paraId="3F29EE68" w14:textId="77777777" w:rsidR="00835510" w:rsidRPr="00383C8B" w:rsidRDefault="00835510" w:rsidP="00E6434D">
            <w:pPr>
              <w:pStyle w:val="TAL"/>
            </w:pPr>
            <w:r>
              <w:t>CC-TF</w:t>
            </w:r>
          </w:p>
        </w:tc>
        <w:tc>
          <w:tcPr>
            <w:tcW w:w="915" w:type="dxa"/>
            <w:shd w:val="clear" w:color="auto" w:fill="auto"/>
            <w:vAlign w:val="center"/>
          </w:tcPr>
          <w:p w14:paraId="46ABCF97" w14:textId="77777777" w:rsidR="00835510" w:rsidRPr="00383C8B" w:rsidRDefault="00835510" w:rsidP="00E6434D">
            <w:pPr>
              <w:pStyle w:val="TAL"/>
            </w:pPr>
            <w:r w:rsidRPr="00383C8B">
              <w:t>n/a</w:t>
            </w:r>
          </w:p>
        </w:tc>
        <w:tc>
          <w:tcPr>
            <w:tcW w:w="1778" w:type="dxa"/>
            <w:shd w:val="clear" w:color="auto" w:fill="auto"/>
            <w:vAlign w:val="center"/>
          </w:tcPr>
          <w:p w14:paraId="4847BC75" w14:textId="77777777" w:rsidR="00835510" w:rsidRPr="00383C8B" w:rsidRDefault="00835510" w:rsidP="00E6434D">
            <w:pPr>
              <w:pStyle w:val="TAL"/>
            </w:pPr>
            <w:r>
              <w:t>CC-TF (NOTE 2)</w:t>
            </w:r>
          </w:p>
        </w:tc>
        <w:tc>
          <w:tcPr>
            <w:tcW w:w="915" w:type="dxa"/>
            <w:shd w:val="clear" w:color="auto" w:fill="auto"/>
            <w:vAlign w:val="center"/>
          </w:tcPr>
          <w:p w14:paraId="03159DDD" w14:textId="77777777" w:rsidR="00835510" w:rsidRPr="00383C8B" w:rsidRDefault="00835510" w:rsidP="00E6434D">
            <w:pPr>
              <w:pStyle w:val="TAL"/>
            </w:pPr>
            <w:r>
              <w:t>n/a</w:t>
            </w:r>
          </w:p>
        </w:tc>
      </w:tr>
      <w:tr w:rsidR="00835510" w14:paraId="512C8186" w14:textId="77777777" w:rsidTr="00E6434D">
        <w:tc>
          <w:tcPr>
            <w:tcW w:w="3041" w:type="dxa"/>
            <w:gridSpan w:val="3"/>
            <w:shd w:val="clear" w:color="auto" w:fill="auto"/>
            <w:vAlign w:val="center"/>
          </w:tcPr>
          <w:p w14:paraId="4AB66806" w14:textId="77777777" w:rsidR="00835510" w:rsidRDefault="00835510" w:rsidP="00E6434D">
            <w:pPr>
              <w:pStyle w:val="TAL"/>
            </w:pPr>
            <w:r>
              <w:t>IMS-AGW</w:t>
            </w:r>
          </w:p>
        </w:tc>
        <w:tc>
          <w:tcPr>
            <w:tcW w:w="928" w:type="dxa"/>
            <w:shd w:val="clear" w:color="auto" w:fill="auto"/>
            <w:vAlign w:val="center"/>
          </w:tcPr>
          <w:p w14:paraId="52C18DB6" w14:textId="77777777" w:rsidR="00835510" w:rsidRDefault="00835510" w:rsidP="00E6434D">
            <w:pPr>
              <w:pStyle w:val="TAL"/>
            </w:pPr>
            <w:r>
              <w:t>CC-POI</w:t>
            </w:r>
          </w:p>
        </w:tc>
        <w:tc>
          <w:tcPr>
            <w:tcW w:w="1701" w:type="dxa"/>
            <w:shd w:val="clear" w:color="auto" w:fill="auto"/>
            <w:vAlign w:val="center"/>
          </w:tcPr>
          <w:p w14:paraId="66666FA8" w14:textId="77777777" w:rsidR="00835510" w:rsidRDefault="00835510" w:rsidP="00E6434D">
            <w:pPr>
              <w:pStyle w:val="TAL"/>
            </w:pPr>
            <w:r>
              <w:t>CC-POI</w:t>
            </w:r>
          </w:p>
        </w:tc>
        <w:tc>
          <w:tcPr>
            <w:tcW w:w="915" w:type="dxa"/>
            <w:shd w:val="clear" w:color="auto" w:fill="auto"/>
            <w:vAlign w:val="center"/>
          </w:tcPr>
          <w:p w14:paraId="02D6797E" w14:textId="77777777" w:rsidR="00835510" w:rsidRPr="00383C8B" w:rsidRDefault="00835510" w:rsidP="00E6434D">
            <w:pPr>
              <w:pStyle w:val="TAL"/>
            </w:pPr>
            <w:r>
              <w:t>n/a</w:t>
            </w:r>
          </w:p>
        </w:tc>
        <w:tc>
          <w:tcPr>
            <w:tcW w:w="1778" w:type="dxa"/>
            <w:shd w:val="clear" w:color="auto" w:fill="auto"/>
            <w:vAlign w:val="center"/>
          </w:tcPr>
          <w:p w14:paraId="78FF9B1B" w14:textId="77777777" w:rsidR="00835510" w:rsidRDefault="00835510" w:rsidP="00E6434D">
            <w:pPr>
              <w:pStyle w:val="TAL"/>
            </w:pPr>
            <w:r>
              <w:t>CC-POI (NOTE 2)</w:t>
            </w:r>
          </w:p>
        </w:tc>
        <w:tc>
          <w:tcPr>
            <w:tcW w:w="915" w:type="dxa"/>
            <w:shd w:val="clear" w:color="auto" w:fill="auto"/>
            <w:vAlign w:val="center"/>
          </w:tcPr>
          <w:p w14:paraId="00EE4DD4" w14:textId="77777777" w:rsidR="00835510" w:rsidRDefault="00835510" w:rsidP="00E6434D">
            <w:pPr>
              <w:pStyle w:val="TAL"/>
            </w:pPr>
            <w:r>
              <w:t>n/a</w:t>
            </w:r>
          </w:p>
        </w:tc>
      </w:tr>
      <w:tr w:rsidR="00835510" w14:paraId="2AD6C8D8" w14:textId="77777777" w:rsidTr="00E6434D">
        <w:tc>
          <w:tcPr>
            <w:tcW w:w="3041" w:type="dxa"/>
            <w:gridSpan w:val="3"/>
            <w:shd w:val="clear" w:color="auto" w:fill="auto"/>
            <w:vAlign w:val="center"/>
          </w:tcPr>
          <w:p w14:paraId="3371E4C6" w14:textId="77777777" w:rsidR="00835510" w:rsidRPr="00383C8B" w:rsidRDefault="00835510" w:rsidP="00E6434D">
            <w:pPr>
              <w:pStyle w:val="TAL"/>
            </w:pPr>
            <w:r>
              <w:t>MGCF (NOTE 3)</w:t>
            </w:r>
          </w:p>
        </w:tc>
        <w:tc>
          <w:tcPr>
            <w:tcW w:w="928" w:type="dxa"/>
            <w:shd w:val="clear" w:color="auto" w:fill="auto"/>
            <w:vAlign w:val="center"/>
          </w:tcPr>
          <w:p w14:paraId="33623EDF" w14:textId="77777777" w:rsidR="00835510" w:rsidRPr="00383C8B" w:rsidRDefault="00835510" w:rsidP="00E6434D">
            <w:pPr>
              <w:pStyle w:val="TAL"/>
            </w:pPr>
            <w:r>
              <w:t>CC-TF</w:t>
            </w:r>
          </w:p>
        </w:tc>
        <w:tc>
          <w:tcPr>
            <w:tcW w:w="1701" w:type="dxa"/>
            <w:shd w:val="clear" w:color="auto" w:fill="auto"/>
            <w:vAlign w:val="center"/>
          </w:tcPr>
          <w:p w14:paraId="5B12BAAA" w14:textId="77777777" w:rsidR="00835510" w:rsidRPr="00383C8B" w:rsidRDefault="00835510" w:rsidP="00E6434D">
            <w:pPr>
              <w:pStyle w:val="TAL"/>
            </w:pPr>
            <w:r>
              <w:t>n/a</w:t>
            </w:r>
          </w:p>
        </w:tc>
        <w:tc>
          <w:tcPr>
            <w:tcW w:w="915" w:type="dxa"/>
            <w:shd w:val="clear" w:color="auto" w:fill="auto"/>
            <w:vAlign w:val="center"/>
          </w:tcPr>
          <w:p w14:paraId="788FFACC" w14:textId="77777777" w:rsidR="00835510" w:rsidRPr="00383C8B" w:rsidRDefault="00835510" w:rsidP="00E6434D">
            <w:pPr>
              <w:pStyle w:val="TAL"/>
            </w:pPr>
            <w:r>
              <w:t>CC-TF</w:t>
            </w:r>
          </w:p>
        </w:tc>
        <w:tc>
          <w:tcPr>
            <w:tcW w:w="1778" w:type="dxa"/>
            <w:shd w:val="clear" w:color="auto" w:fill="auto"/>
            <w:vAlign w:val="center"/>
          </w:tcPr>
          <w:p w14:paraId="46956BA8" w14:textId="77777777" w:rsidR="00835510" w:rsidRPr="00383C8B" w:rsidRDefault="00835510" w:rsidP="00E6434D">
            <w:pPr>
              <w:pStyle w:val="TAL"/>
            </w:pPr>
            <w:r>
              <w:t>n/a</w:t>
            </w:r>
          </w:p>
        </w:tc>
        <w:tc>
          <w:tcPr>
            <w:tcW w:w="915" w:type="dxa"/>
            <w:shd w:val="clear" w:color="auto" w:fill="auto"/>
            <w:vAlign w:val="center"/>
          </w:tcPr>
          <w:p w14:paraId="6D4FD622" w14:textId="77777777" w:rsidR="00835510" w:rsidRPr="00383C8B" w:rsidRDefault="00835510" w:rsidP="00E6434D">
            <w:pPr>
              <w:pStyle w:val="TAL"/>
            </w:pPr>
            <w:r>
              <w:t>CC-TF</w:t>
            </w:r>
          </w:p>
        </w:tc>
      </w:tr>
      <w:tr w:rsidR="00835510" w14:paraId="0690FC48" w14:textId="77777777" w:rsidTr="00E6434D">
        <w:tc>
          <w:tcPr>
            <w:tcW w:w="3041" w:type="dxa"/>
            <w:gridSpan w:val="3"/>
            <w:shd w:val="clear" w:color="auto" w:fill="auto"/>
            <w:vAlign w:val="center"/>
          </w:tcPr>
          <w:p w14:paraId="0CE3CEEE" w14:textId="77777777" w:rsidR="00835510" w:rsidRDefault="00835510" w:rsidP="00E6434D">
            <w:pPr>
              <w:pStyle w:val="TAL"/>
            </w:pPr>
            <w:r>
              <w:t>IM-MGW (NOTE 3)</w:t>
            </w:r>
          </w:p>
        </w:tc>
        <w:tc>
          <w:tcPr>
            <w:tcW w:w="928" w:type="dxa"/>
            <w:shd w:val="clear" w:color="auto" w:fill="auto"/>
            <w:vAlign w:val="center"/>
          </w:tcPr>
          <w:p w14:paraId="1A862661" w14:textId="77777777" w:rsidR="00835510" w:rsidRDefault="00835510" w:rsidP="00E6434D">
            <w:pPr>
              <w:pStyle w:val="TAL"/>
            </w:pPr>
            <w:r>
              <w:t>CC-POI</w:t>
            </w:r>
          </w:p>
        </w:tc>
        <w:tc>
          <w:tcPr>
            <w:tcW w:w="1701" w:type="dxa"/>
            <w:shd w:val="clear" w:color="auto" w:fill="auto"/>
            <w:vAlign w:val="center"/>
          </w:tcPr>
          <w:p w14:paraId="277B0745" w14:textId="77777777" w:rsidR="00835510" w:rsidRDefault="00835510" w:rsidP="00E6434D">
            <w:pPr>
              <w:pStyle w:val="TAL"/>
            </w:pPr>
            <w:r>
              <w:t>n/a</w:t>
            </w:r>
          </w:p>
        </w:tc>
        <w:tc>
          <w:tcPr>
            <w:tcW w:w="915" w:type="dxa"/>
            <w:shd w:val="clear" w:color="auto" w:fill="auto"/>
            <w:vAlign w:val="center"/>
          </w:tcPr>
          <w:p w14:paraId="35D2A61A" w14:textId="77777777" w:rsidR="00835510" w:rsidRDefault="00835510" w:rsidP="00E6434D">
            <w:pPr>
              <w:pStyle w:val="TAL"/>
            </w:pPr>
            <w:r>
              <w:t>CC-POI</w:t>
            </w:r>
          </w:p>
        </w:tc>
        <w:tc>
          <w:tcPr>
            <w:tcW w:w="1778" w:type="dxa"/>
            <w:shd w:val="clear" w:color="auto" w:fill="auto"/>
            <w:vAlign w:val="center"/>
          </w:tcPr>
          <w:p w14:paraId="6D3B0A96" w14:textId="77777777" w:rsidR="00835510" w:rsidRDefault="00835510" w:rsidP="00E6434D">
            <w:pPr>
              <w:pStyle w:val="TAL"/>
            </w:pPr>
            <w:r>
              <w:t>n/a</w:t>
            </w:r>
          </w:p>
        </w:tc>
        <w:tc>
          <w:tcPr>
            <w:tcW w:w="915" w:type="dxa"/>
            <w:shd w:val="clear" w:color="auto" w:fill="auto"/>
            <w:vAlign w:val="center"/>
          </w:tcPr>
          <w:p w14:paraId="0D11FFDA" w14:textId="77777777" w:rsidR="00835510" w:rsidRDefault="00835510" w:rsidP="00E6434D">
            <w:pPr>
              <w:pStyle w:val="TAL"/>
            </w:pPr>
            <w:r>
              <w:t>CC-POI</w:t>
            </w:r>
          </w:p>
        </w:tc>
      </w:tr>
      <w:tr w:rsidR="00835510" w14:paraId="5D74F04D" w14:textId="77777777" w:rsidTr="00E6434D">
        <w:tc>
          <w:tcPr>
            <w:tcW w:w="3041" w:type="dxa"/>
            <w:gridSpan w:val="3"/>
            <w:shd w:val="clear" w:color="auto" w:fill="auto"/>
            <w:vAlign w:val="center"/>
          </w:tcPr>
          <w:p w14:paraId="032AFE79" w14:textId="77777777" w:rsidR="00835510" w:rsidRDefault="00835510" w:rsidP="00E6434D">
            <w:pPr>
              <w:pStyle w:val="TAL"/>
            </w:pPr>
            <w:r>
              <w:t>IBCF (NOTE 14)</w:t>
            </w:r>
          </w:p>
        </w:tc>
        <w:tc>
          <w:tcPr>
            <w:tcW w:w="928" w:type="dxa"/>
            <w:shd w:val="clear" w:color="auto" w:fill="auto"/>
            <w:vAlign w:val="center"/>
          </w:tcPr>
          <w:p w14:paraId="237110CC" w14:textId="77777777" w:rsidR="00835510" w:rsidRDefault="00835510" w:rsidP="00E6434D">
            <w:pPr>
              <w:pStyle w:val="TAL"/>
            </w:pPr>
            <w:r>
              <w:t>IRI-POI</w:t>
            </w:r>
          </w:p>
        </w:tc>
        <w:tc>
          <w:tcPr>
            <w:tcW w:w="1701" w:type="dxa"/>
            <w:shd w:val="clear" w:color="auto" w:fill="auto"/>
            <w:vAlign w:val="center"/>
          </w:tcPr>
          <w:p w14:paraId="439E155D" w14:textId="77777777" w:rsidR="00835510" w:rsidRDefault="00835510" w:rsidP="00E6434D">
            <w:pPr>
              <w:pStyle w:val="TAL"/>
            </w:pPr>
            <w:r>
              <w:t xml:space="preserve">IRI-POI </w:t>
            </w:r>
          </w:p>
        </w:tc>
        <w:tc>
          <w:tcPr>
            <w:tcW w:w="915" w:type="dxa"/>
            <w:shd w:val="clear" w:color="auto" w:fill="auto"/>
            <w:vAlign w:val="center"/>
          </w:tcPr>
          <w:p w14:paraId="22A6648F" w14:textId="77777777" w:rsidR="00835510" w:rsidRDefault="00835510" w:rsidP="00E6434D">
            <w:pPr>
              <w:pStyle w:val="TAL"/>
            </w:pPr>
            <w:r>
              <w:t>IRI-POI</w:t>
            </w:r>
          </w:p>
        </w:tc>
        <w:tc>
          <w:tcPr>
            <w:tcW w:w="1778" w:type="dxa"/>
            <w:shd w:val="clear" w:color="auto" w:fill="auto"/>
            <w:vAlign w:val="center"/>
          </w:tcPr>
          <w:p w14:paraId="646C7845" w14:textId="77777777" w:rsidR="00835510" w:rsidRDefault="00835510" w:rsidP="00E6434D">
            <w:pPr>
              <w:pStyle w:val="TAL"/>
            </w:pPr>
            <w:r>
              <w:t>IRI-POI</w:t>
            </w:r>
          </w:p>
        </w:tc>
        <w:tc>
          <w:tcPr>
            <w:tcW w:w="915" w:type="dxa"/>
            <w:shd w:val="clear" w:color="auto" w:fill="auto"/>
            <w:vAlign w:val="center"/>
          </w:tcPr>
          <w:p w14:paraId="304EE35B" w14:textId="77777777" w:rsidR="00835510" w:rsidRDefault="00835510" w:rsidP="00E6434D">
            <w:pPr>
              <w:pStyle w:val="TAL"/>
            </w:pPr>
            <w:r>
              <w:t>IRI-POI</w:t>
            </w:r>
          </w:p>
        </w:tc>
      </w:tr>
      <w:tr w:rsidR="00835510" w14:paraId="51DBBCF7" w14:textId="77777777" w:rsidTr="00E6434D">
        <w:tc>
          <w:tcPr>
            <w:tcW w:w="3041" w:type="dxa"/>
            <w:gridSpan w:val="3"/>
            <w:shd w:val="clear" w:color="auto" w:fill="auto"/>
            <w:vAlign w:val="center"/>
          </w:tcPr>
          <w:p w14:paraId="6A33966F" w14:textId="77777777" w:rsidR="00835510" w:rsidRDefault="00835510" w:rsidP="00E6434D">
            <w:pPr>
              <w:pStyle w:val="TAL"/>
            </w:pPr>
            <w:r>
              <w:t>IBCF (NOTE 4)</w:t>
            </w:r>
          </w:p>
        </w:tc>
        <w:tc>
          <w:tcPr>
            <w:tcW w:w="928" w:type="dxa"/>
            <w:shd w:val="clear" w:color="auto" w:fill="auto"/>
            <w:vAlign w:val="center"/>
          </w:tcPr>
          <w:p w14:paraId="581EFFB5" w14:textId="77777777" w:rsidR="00835510" w:rsidRDefault="00835510" w:rsidP="00E6434D">
            <w:pPr>
              <w:pStyle w:val="TAL"/>
            </w:pPr>
            <w:r>
              <w:t>CC-TF</w:t>
            </w:r>
          </w:p>
        </w:tc>
        <w:tc>
          <w:tcPr>
            <w:tcW w:w="1701" w:type="dxa"/>
            <w:shd w:val="clear" w:color="auto" w:fill="auto"/>
            <w:vAlign w:val="center"/>
          </w:tcPr>
          <w:p w14:paraId="3844A55C" w14:textId="77777777" w:rsidR="00835510" w:rsidRDefault="00835510" w:rsidP="00E6434D">
            <w:pPr>
              <w:pStyle w:val="TAL"/>
            </w:pPr>
            <w:r>
              <w:t>n/a</w:t>
            </w:r>
          </w:p>
        </w:tc>
        <w:tc>
          <w:tcPr>
            <w:tcW w:w="915" w:type="dxa"/>
            <w:shd w:val="clear" w:color="auto" w:fill="auto"/>
            <w:vAlign w:val="center"/>
          </w:tcPr>
          <w:p w14:paraId="3C8895C3" w14:textId="77777777" w:rsidR="00835510" w:rsidRDefault="00835510" w:rsidP="00E6434D">
            <w:pPr>
              <w:pStyle w:val="TAL"/>
            </w:pPr>
            <w:r>
              <w:t>CC-TF</w:t>
            </w:r>
          </w:p>
        </w:tc>
        <w:tc>
          <w:tcPr>
            <w:tcW w:w="1778" w:type="dxa"/>
            <w:shd w:val="clear" w:color="auto" w:fill="auto"/>
            <w:vAlign w:val="center"/>
          </w:tcPr>
          <w:p w14:paraId="5EE61D6C" w14:textId="77777777" w:rsidR="00835510" w:rsidRDefault="00835510" w:rsidP="00E6434D">
            <w:pPr>
              <w:pStyle w:val="TAL"/>
            </w:pPr>
            <w:r>
              <w:t>n/a</w:t>
            </w:r>
          </w:p>
        </w:tc>
        <w:tc>
          <w:tcPr>
            <w:tcW w:w="915" w:type="dxa"/>
            <w:shd w:val="clear" w:color="auto" w:fill="auto"/>
            <w:vAlign w:val="center"/>
          </w:tcPr>
          <w:p w14:paraId="3D03B24B" w14:textId="77777777" w:rsidR="00835510" w:rsidRDefault="00835510" w:rsidP="00E6434D">
            <w:pPr>
              <w:pStyle w:val="TAL"/>
            </w:pPr>
            <w:r>
              <w:t>CC-TF</w:t>
            </w:r>
          </w:p>
        </w:tc>
      </w:tr>
      <w:tr w:rsidR="00835510" w14:paraId="5F70562D" w14:textId="77777777" w:rsidTr="00E6434D">
        <w:tc>
          <w:tcPr>
            <w:tcW w:w="3041" w:type="dxa"/>
            <w:gridSpan w:val="3"/>
            <w:shd w:val="clear" w:color="auto" w:fill="auto"/>
            <w:vAlign w:val="center"/>
          </w:tcPr>
          <w:p w14:paraId="75ED21C6" w14:textId="77777777" w:rsidR="00835510" w:rsidRDefault="00835510" w:rsidP="00E6434D">
            <w:pPr>
              <w:pStyle w:val="TAL"/>
            </w:pPr>
            <w:proofErr w:type="spellStart"/>
            <w:r>
              <w:t>TrGW</w:t>
            </w:r>
            <w:proofErr w:type="spellEnd"/>
            <w:r>
              <w:t xml:space="preserve"> (NOTE 4)</w:t>
            </w:r>
          </w:p>
        </w:tc>
        <w:tc>
          <w:tcPr>
            <w:tcW w:w="928" w:type="dxa"/>
            <w:shd w:val="clear" w:color="auto" w:fill="auto"/>
            <w:vAlign w:val="center"/>
          </w:tcPr>
          <w:p w14:paraId="2535A52A" w14:textId="77777777" w:rsidR="00835510" w:rsidRDefault="00835510" w:rsidP="00E6434D">
            <w:pPr>
              <w:pStyle w:val="TAL"/>
            </w:pPr>
            <w:r>
              <w:t>CC-POI</w:t>
            </w:r>
          </w:p>
        </w:tc>
        <w:tc>
          <w:tcPr>
            <w:tcW w:w="1701" w:type="dxa"/>
            <w:shd w:val="clear" w:color="auto" w:fill="auto"/>
            <w:vAlign w:val="center"/>
          </w:tcPr>
          <w:p w14:paraId="160DF608" w14:textId="77777777" w:rsidR="00835510" w:rsidRDefault="00835510" w:rsidP="00E6434D">
            <w:pPr>
              <w:pStyle w:val="TAL"/>
            </w:pPr>
            <w:r>
              <w:t>n/a</w:t>
            </w:r>
          </w:p>
        </w:tc>
        <w:tc>
          <w:tcPr>
            <w:tcW w:w="915" w:type="dxa"/>
            <w:shd w:val="clear" w:color="auto" w:fill="auto"/>
            <w:vAlign w:val="center"/>
          </w:tcPr>
          <w:p w14:paraId="30A4461B" w14:textId="77777777" w:rsidR="00835510" w:rsidRDefault="00835510" w:rsidP="00E6434D">
            <w:pPr>
              <w:pStyle w:val="TAL"/>
            </w:pPr>
            <w:r>
              <w:t>CC-POI</w:t>
            </w:r>
          </w:p>
        </w:tc>
        <w:tc>
          <w:tcPr>
            <w:tcW w:w="1778" w:type="dxa"/>
            <w:shd w:val="clear" w:color="auto" w:fill="auto"/>
            <w:vAlign w:val="center"/>
          </w:tcPr>
          <w:p w14:paraId="2922524D" w14:textId="77777777" w:rsidR="00835510" w:rsidRDefault="00835510" w:rsidP="00E6434D">
            <w:pPr>
              <w:pStyle w:val="TAL"/>
            </w:pPr>
            <w:r>
              <w:t>n/a</w:t>
            </w:r>
          </w:p>
        </w:tc>
        <w:tc>
          <w:tcPr>
            <w:tcW w:w="915" w:type="dxa"/>
            <w:shd w:val="clear" w:color="auto" w:fill="auto"/>
            <w:vAlign w:val="center"/>
          </w:tcPr>
          <w:p w14:paraId="24BC1B4E" w14:textId="77777777" w:rsidR="00835510" w:rsidRDefault="00835510" w:rsidP="00E6434D">
            <w:pPr>
              <w:pStyle w:val="TAL"/>
            </w:pPr>
            <w:r>
              <w:t>CC-POI</w:t>
            </w:r>
          </w:p>
        </w:tc>
      </w:tr>
      <w:tr w:rsidR="00835510" w14:paraId="715A338A" w14:textId="77777777" w:rsidTr="00E6434D">
        <w:tc>
          <w:tcPr>
            <w:tcW w:w="3041" w:type="dxa"/>
            <w:gridSpan w:val="3"/>
            <w:shd w:val="clear" w:color="auto" w:fill="auto"/>
            <w:vAlign w:val="center"/>
          </w:tcPr>
          <w:p w14:paraId="73A6EA31" w14:textId="77777777" w:rsidR="00835510" w:rsidRPr="00383C8B" w:rsidRDefault="00835510" w:rsidP="00E6434D">
            <w:pPr>
              <w:pStyle w:val="TAL"/>
            </w:pPr>
            <w:r>
              <w:t>LMISF-IRI (NOTE 1)</w:t>
            </w:r>
          </w:p>
        </w:tc>
        <w:tc>
          <w:tcPr>
            <w:tcW w:w="928" w:type="dxa"/>
            <w:shd w:val="clear" w:color="auto" w:fill="auto"/>
            <w:vAlign w:val="center"/>
          </w:tcPr>
          <w:p w14:paraId="65733E94" w14:textId="77777777" w:rsidR="00835510" w:rsidRPr="00383C8B" w:rsidRDefault="00835510" w:rsidP="00E6434D">
            <w:pPr>
              <w:pStyle w:val="TAL"/>
            </w:pPr>
            <w:r>
              <w:t>n/a</w:t>
            </w:r>
          </w:p>
        </w:tc>
        <w:tc>
          <w:tcPr>
            <w:tcW w:w="1701" w:type="dxa"/>
            <w:shd w:val="clear" w:color="auto" w:fill="auto"/>
            <w:vAlign w:val="center"/>
          </w:tcPr>
          <w:p w14:paraId="11349972" w14:textId="77777777" w:rsidR="00835510" w:rsidRPr="00383C8B" w:rsidRDefault="00835510" w:rsidP="00E6434D">
            <w:pPr>
              <w:pStyle w:val="TAL"/>
            </w:pPr>
            <w:r>
              <w:t>n/a</w:t>
            </w:r>
          </w:p>
        </w:tc>
        <w:tc>
          <w:tcPr>
            <w:tcW w:w="915" w:type="dxa"/>
            <w:shd w:val="clear" w:color="auto" w:fill="auto"/>
            <w:vAlign w:val="center"/>
          </w:tcPr>
          <w:p w14:paraId="29EF708C" w14:textId="77777777" w:rsidR="00835510" w:rsidRPr="00383C8B" w:rsidRDefault="00835510" w:rsidP="00E6434D">
            <w:pPr>
              <w:pStyle w:val="TAL"/>
            </w:pPr>
            <w:r w:rsidRPr="00383C8B">
              <w:t>n/a</w:t>
            </w:r>
          </w:p>
        </w:tc>
        <w:tc>
          <w:tcPr>
            <w:tcW w:w="1778" w:type="dxa"/>
            <w:shd w:val="clear" w:color="auto" w:fill="auto"/>
            <w:vAlign w:val="center"/>
          </w:tcPr>
          <w:p w14:paraId="61BD854C" w14:textId="77777777" w:rsidR="00835510" w:rsidRPr="00383C8B" w:rsidRDefault="00835510" w:rsidP="00E6434D">
            <w:pPr>
              <w:pStyle w:val="TAL"/>
            </w:pPr>
            <w:r>
              <w:t>IRI-POI</w:t>
            </w:r>
          </w:p>
        </w:tc>
        <w:tc>
          <w:tcPr>
            <w:tcW w:w="915" w:type="dxa"/>
            <w:shd w:val="clear" w:color="auto" w:fill="auto"/>
            <w:vAlign w:val="center"/>
          </w:tcPr>
          <w:p w14:paraId="3EAF97AA" w14:textId="77777777" w:rsidR="00835510" w:rsidRPr="00383C8B" w:rsidRDefault="00835510" w:rsidP="00E6434D">
            <w:pPr>
              <w:pStyle w:val="TAL"/>
            </w:pPr>
            <w:r>
              <w:t>n/a</w:t>
            </w:r>
          </w:p>
        </w:tc>
      </w:tr>
      <w:tr w:rsidR="00835510" w14:paraId="108835C6" w14:textId="77777777" w:rsidTr="00E6434D">
        <w:tc>
          <w:tcPr>
            <w:tcW w:w="3041" w:type="dxa"/>
            <w:gridSpan w:val="3"/>
            <w:shd w:val="clear" w:color="auto" w:fill="auto"/>
            <w:vAlign w:val="center"/>
          </w:tcPr>
          <w:p w14:paraId="2C782CB8" w14:textId="77777777" w:rsidR="00835510" w:rsidRDefault="00835510" w:rsidP="00E6434D">
            <w:pPr>
              <w:pStyle w:val="TAL"/>
            </w:pPr>
            <w:r>
              <w:t>LMISF-CC (NOTE 1)</w:t>
            </w:r>
          </w:p>
        </w:tc>
        <w:tc>
          <w:tcPr>
            <w:tcW w:w="928" w:type="dxa"/>
            <w:shd w:val="clear" w:color="auto" w:fill="auto"/>
            <w:vAlign w:val="center"/>
          </w:tcPr>
          <w:p w14:paraId="195864CA" w14:textId="77777777" w:rsidR="00835510" w:rsidRDefault="00835510" w:rsidP="00E6434D">
            <w:pPr>
              <w:pStyle w:val="TAL"/>
            </w:pPr>
            <w:r>
              <w:t>n/a</w:t>
            </w:r>
          </w:p>
        </w:tc>
        <w:tc>
          <w:tcPr>
            <w:tcW w:w="1701" w:type="dxa"/>
            <w:shd w:val="clear" w:color="auto" w:fill="auto"/>
            <w:vAlign w:val="center"/>
          </w:tcPr>
          <w:p w14:paraId="6F1F59F8" w14:textId="77777777" w:rsidR="00835510" w:rsidRDefault="00835510" w:rsidP="00E6434D">
            <w:pPr>
              <w:pStyle w:val="TAL"/>
            </w:pPr>
            <w:r>
              <w:t>n/a</w:t>
            </w:r>
          </w:p>
        </w:tc>
        <w:tc>
          <w:tcPr>
            <w:tcW w:w="915" w:type="dxa"/>
            <w:shd w:val="clear" w:color="auto" w:fill="auto"/>
            <w:vAlign w:val="center"/>
          </w:tcPr>
          <w:p w14:paraId="20CB6EF7" w14:textId="77777777" w:rsidR="00835510" w:rsidRPr="00383C8B" w:rsidRDefault="00835510" w:rsidP="00E6434D">
            <w:pPr>
              <w:pStyle w:val="TAL"/>
            </w:pPr>
            <w:r>
              <w:t>n/a</w:t>
            </w:r>
          </w:p>
        </w:tc>
        <w:tc>
          <w:tcPr>
            <w:tcW w:w="1778" w:type="dxa"/>
            <w:shd w:val="clear" w:color="auto" w:fill="auto"/>
            <w:vAlign w:val="center"/>
          </w:tcPr>
          <w:p w14:paraId="376CB48D" w14:textId="77777777" w:rsidR="00835510" w:rsidRDefault="00835510" w:rsidP="00E6434D">
            <w:pPr>
              <w:pStyle w:val="TAL"/>
            </w:pPr>
            <w:r>
              <w:t>CC-POI</w:t>
            </w:r>
          </w:p>
        </w:tc>
        <w:tc>
          <w:tcPr>
            <w:tcW w:w="915" w:type="dxa"/>
            <w:shd w:val="clear" w:color="auto" w:fill="auto"/>
            <w:vAlign w:val="center"/>
          </w:tcPr>
          <w:p w14:paraId="60574F40" w14:textId="77777777" w:rsidR="00835510" w:rsidRDefault="00835510" w:rsidP="00E6434D">
            <w:pPr>
              <w:pStyle w:val="TAL"/>
            </w:pPr>
            <w:r>
              <w:t>n/a</w:t>
            </w:r>
          </w:p>
        </w:tc>
      </w:tr>
      <w:tr w:rsidR="002E5FDA" w14:paraId="68726E77" w14:textId="77777777" w:rsidTr="00E6434D">
        <w:trPr>
          <w:ins w:id="52" w:author="Nagaraja Rao (Nokia)" w:date="2025-01-06T17:09:00Z"/>
        </w:trPr>
        <w:tc>
          <w:tcPr>
            <w:tcW w:w="3041" w:type="dxa"/>
            <w:gridSpan w:val="3"/>
            <w:shd w:val="clear" w:color="auto" w:fill="auto"/>
            <w:vAlign w:val="center"/>
          </w:tcPr>
          <w:p w14:paraId="3BFE8A2F" w14:textId="0A7901AF" w:rsidR="002E5FDA" w:rsidRDefault="002E5FDA" w:rsidP="00E6434D">
            <w:pPr>
              <w:pStyle w:val="TAL"/>
              <w:rPr>
                <w:ins w:id="53" w:author="Nagaraja Rao (Nokia)" w:date="2025-01-06T17:09:00Z" w16du:dateUtc="2025-01-06T22:09:00Z"/>
              </w:rPr>
            </w:pPr>
            <w:ins w:id="54" w:author="Nagaraja Rao (Nokia)" w:date="2025-01-06T17:09:00Z" w16du:dateUtc="2025-01-06T22:09:00Z">
              <w:r>
                <w:t>DCSF</w:t>
              </w:r>
            </w:ins>
            <w:ins w:id="55" w:author="Nagaraja Rao (Nokia)" w:date="2025-01-06T17:10:00Z" w16du:dateUtc="2025-01-06T22:10:00Z">
              <w:r>
                <w:t xml:space="preserve"> (NOTE 15)</w:t>
              </w:r>
            </w:ins>
          </w:p>
        </w:tc>
        <w:tc>
          <w:tcPr>
            <w:tcW w:w="928" w:type="dxa"/>
            <w:shd w:val="clear" w:color="auto" w:fill="auto"/>
            <w:vAlign w:val="center"/>
          </w:tcPr>
          <w:p w14:paraId="2F07F4A2" w14:textId="19782DBC" w:rsidR="002E5FDA" w:rsidRDefault="002E5FDA" w:rsidP="00E6434D">
            <w:pPr>
              <w:pStyle w:val="TAL"/>
              <w:rPr>
                <w:ins w:id="56" w:author="Nagaraja Rao (Nokia)" w:date="2025-01-06T17:09:00Z" w16du:dateUtc="2025-01-06T22:09:00Z"/>
              </w:rPr>
            </w:pPr>
            <w:ins w:id="57" w:author="Nagaraja Rao (Nokia)" w:date="2025-01-06T17:09:00Z" w16du:dateUtc="2025-01-06T22:09:00Z">
              <w:r>
                <w:t>IR</w:t>
              </w:r>
            </w:ins>
            <w:ins w:id="58" w:author="Nagaraja Rao (Nokia)" w:date="2025-01-06T17:10:00Z" w16du:dateUtc="2025-01-06T22:10:00Z">
              <w:r>
                <w:t>I-POI</w:t>
              </w:r>
            </w:ins>
          </w:p>
        </w:tc>
        <w:tc>
          <w:tcPr>
            <w:tcW w:w="1701" w:type="dxa"/>
            <w:shd w:val="clear" w:color="auto" w:fill="auto"/>
            <w:vAlign w:val="center"/>
          </w:tcPr>
          <w:p w14:paraId="5F40B03C" w14:textId="63C8FFA3" w:rsidR="002E5FDA" w:rsidRDefault="002E5FDA" w:rsidP="00E6434D">
            <w:pPr>
              <w:pStyle w:val="TAL"/>
              <w:rPr>
                <w:ins w:id="59" w:author="Nagaraja Rao (Nokia)" w:date="2025-01-06T17:09:00Z" w16du:dateUtc="2025-01-06T22:09:00Z"/>
              </w:rPr>
            </w:pPr>
            <w:ins w:id="60" w:author="Nagaraja Rao (Nokia)" w:date="2025-01-06T17:10:00Z" w16du:dateUtc="2025-01-06T22:10:00Z">
              <w:r>
                <w:t>n/a</w:t>
              </w:r>
            </w:ins>
          </w:p>
        </w:tc>
        <w:tc>
          <w:tcPr>
            <w:tcW w:w="915" w:type="dxa"/>
            <w:shd w:val="clear" w:color="auto" w:fill="auto"/>
            <w:vAlign w:val="center"/>
          </w:tcPr>
          <w:p w14:paraId="4FB5CF47" w14:textId="618F1A29" w:rsidR="002E5FDA" w:rsidRDefault="002E5FDA" w:rsidP="00E6434D">
            <w:pPr>
              <w:pStyle w:val="TAL"/>
              <w:rPr>
                <w:ins w:id="61" w:author="Nagaraja Rao (Nokia)" w:date="2025-01-06T17:09:00Z" w16du:dateUtc="2025-01-06T22:09:00Z"/>
              </w:rPr>
            </w:pPr>
            <w:ins w:id="62" w:author="Nagaraja Rao (Nokia)" w:date="2025-01-06T17:10:00Z" w16du:dateUtc="2025-01-06T22:10:00Z">
              <w:r>
                <w:t>IRI-POI</w:t>
              </w:r>
            </w:ins>
          </w:p>
        </w:tc>
        <w:tc>
          <w:tcPr>
            <w:tcW w:w="1778" w:type="dxa"/>
            <w:shd w:val="clear" w:color="auto" w:fill="auto"/>
            <w:vAlign w:val="center"/>
          </w:tcPr>
          <w:p w14:paraId="0CDDBCB3" w14:textId="3D36AE7A" w:rsidR="002E5FDA" w:rsidRDefault="002E5FDA" w:rsidP="00E6434D">
            <w:pPr>
              <w:pStyle w:val="TAL"/>
              <w:rPr>
                <w:ins w:id="63" w:author="Nagaraja Rao (Nokia)" w:date="2025-01-06T17:09:00Z" w16du:dateUtc="2025-01-06T22:09:00Z"/>
              </w:rPr>
            </w:pPr>
            <w:ins w:id="64" w:author="Nagaraja Rao (Nokia)" w:date="2025-01-06T17:10:00Z" w16du:dateUtc="2025-01-06T22:10:00Z">
              <w:r>
                <w:t>n/a</w:t>
              </w:r>
            </w:ins>
          </w:p>
        </w:tc>
        <w:tc>
          <w:tcPr>
            <w:tcW w:w="915" w:type="dxa"/>
            <w:shd w:val="clear" w:color="auto" w:fill="auto"/>
            <w:vAlign w:val="center"/>
          </w:tcPr>
          <w:p w14:paraId="319CD3B4" w14:textId="6D7540B8" w:rsidR="002E5FDA" w:rsidRDefault="002E5FDA" w:rsidP="00E6434D">
            <w:pPr>
              <w:pStyle w:val="TAL"/>
              <w:rPr>
                <w:ins w:id="65" w:author="Nagaraja Rao (Nokia)" w:date="2025-01-06T17:09:00Z" w16du:dateUtc="2025-01-06T22:09:00Z"/>
              </w:rPr>
            </w:pPr>
            <w:ins w:id="66" w:author="Nagaraja Rao (Nokia)" w:date="2025-01-06T17:10:00Z" w16du:dateUtc="2025-01-06T22:10:00Z">
              <w:r>
                <w:t>IRI-POI</w:t>
              </w:r>
            </w:ins>
          </w:p>
        </w:tc>
      </w:tr>
      <w:tr w:rsidR="002E5FDA" w14:paraId="0866CB30" w14:textId="77777777" w:rsidTr="00E6434D">
        <w:trPr>
          <w:ins w:id="67" w:author="Nagaraja Rao (Nokia)" w:date="2025-01-06T17:10:00Z"/>
        </w:trPr>
        <w:tc>
          <w:tcPr>
            <w:tcW w:w="3041" w:type="dxa"/>
            <w:gridSpan w:val="3"/>
            <w:shd w:val="clear" w:color="auto" w:fill="auto"/>
            <w:vAlign w:val="center"/>
          </w:tcPr>
          <w:p w14:paraId="1ADFAC63" w14:textId="302F22F9" w:rsidR="002E5FDA" w:rsidRDefault="002E5FDA" w:rsidP="00E6434D">
            <w:pPr>
              <w:pStyle w:val="TAL"/>
              <w:rPr>
                <w:ins w:id="68" w:author="Nagaraja Rao (Nokia)" w:date="2025-01-06T17:10:00Z" w16du:dateUtc="2025-01-06T22:10:00Z"/>
              </w:rPr>
            </w:pPr>
            <w:ins w:id="69" w:author="Nagaraja Rao (Nokia)" w:date="2025-01-06T17:10:00Z" w16du:dateUtc="2025-01-06T22:10:00Z">
              <w:r>
                <w:t>DCSF (NOTE 15</w:t>
              </w:r>
            </w:ins>
            <w:ins w:id="70" w:author="Nagaraja Rao (Nokia)" w:date="2025-01-30T11:27:00Z" w16du:dateUtc="2025-01-30T16:27:00Z">
              <w:r w:rsidR="005442E9">
                <w:t>, NOTE 16</w:t>
              </w:r>
            </w:ins>
            <w:ins w:id="71" w:author="Nagaraja Rao (Nokia)" w:date="2025-01-06T17:10:00Z" w16du:dateUtc="2025-01-06T22:10:00Z">
              <w:r>
                <w:t>)</w:t>
              </w:r>
            </w:ins>
          </w:p>
        </w:tc>
        <w:tc>
          <w:tcPr>
            <w:tcW w:w="928" w:type="dxa"/>
            <w:shd w:val="clear" w:color="auto" w:fill="auto"/>
            <w:vAlign w:val="center"/>
          </w:tcPr>
          <w:p w14:paraId="11E51E9F" w14:textId="7A81C646" w:rsidR="002E5FDA" w:rsidRDefault="002E5FDA" w:rsidP="00E6434D">
            <w:pPr>
              <w:pStyle w:val="TAL"/>
              <w:rPr>
                <w:ins w:id="72" w:author="Nagaraja Rao (Nokia)" w:date="2025-01-06T17:10:00Z" w16du:dateUtc="2025-01-06T22:10:00Z"/>
              </w:rPr>
            </w:pPr>
            <w:ins w:id="73" w:author="Nagaraja Rao (Nokia)" w:date="2025-01-06T17:10:00Z" w16du:dateUtc="2025-01-06T22:10:00Z">
              <w:r>
                <w:t>CC-TF</w:t>
              </w:r>
            </w:ins>
          </w:p>
        </w:tc>
        <w:tc>
          <w:tcPr>
            <w:tcW w:w="1701" w:type="dxa"/>
            <w:shd w:val="clear" w:color="auto" w:fill="auto"/>
            <w:vAlign w:val="center"/>
          </w:tcPr>
          <w:p w14:paraId="1DD46646" w14:textId="2D579741" w:rsidR="002E5FDA" w:rsidRDefault="002E5FDA" w:rsidP="00E6434D">
            <w:pPr>
              <w:pStyle w:val="TAL"/>
              <w:rPr>
                <w:ins w:id="74" w:author="Nagaraja Rao (Nokia)" w:date="2025-01-06T17:10:00Z" w16du:dateUtc="2025-01-06T22:10:00Z"/>
              </w:rPr>
            </w:pPr>
            <w:ins w:id="75" w:author="Nagaraja Rao (Nokia)" w:date="2025-01-06T17:10:00Z" w16du:dateUtc="2025-01-06T22:10:00Z">
              <w:r>
                <w:t>n/a</w:t>
              </w:r>
            </w:ins>
          </w:p>
        </w:tc>
        <w:tc>
          <w:tcPr>
            <w:tcW w:w="915" w:type="dxa"/>
            <w:shd w:val="clear" w:color="auto" w:fill="auto"/>
            <w:vAlign w:val="center"/>
          </w:tcPr>
          <w:p w14:paraId="78643ADB" w14:textId="22F89DCF" w:rsidR="002E5FDA" w:rsidRDefault="002E5FDA" w:rsidP="00E6434D">
            <w:pPr>
              <w:pStyle w:val="TAL"/>
              <w:rPr>
                <w:ins w:id="76" w:author="Nagaraja Rao (Nokia)" w:date="2025-01-06T17:10:00Z" w16du:dateUtc="2025-01-06T22:10:00Z"/>
              </w:rPr>
            </w:pPr>
            <w:ins w:id="77" w:author="Nagaraja Rao (Nokia)" w:date="2025-01-06T17:10:00Z" w16du:dateUtc="2025-01-06T22:10:00Z">
              <w:r>
                <w:t>CC-</w:t>
              </w:r>
            </w:ins>
            <w:ins w:id="78" w:author="Nagaraja Rao (Nokia)" w:date="2025-01-06T17:11:00Z" w16du:dateUtc="2025-01-06T22:11:00Z">
              <w:r>
                <w:t>TF</w:t>
              </w:r>
            </w:ins>
          </w:p>
        </w:tc>
        <w:tc>
          <w:tcPr>
            <w:tcW w:w="1778" w:type="dxa"/>
            <w:shd w:val="clear" w:color="auto" w:fill="auto"/>
            <w:vAlign w:val="center"/>
          </w:tcPr>
          <w:p w14:paraId="3832E2F0" w14:textId="423EE5FF" w:rsidR="002E5FDA" w:rsidRDefault="002E5FDA" w:rsidP="00E6434D">
            <w:pPr>
              <w:pStyle w:val="TAL"/>
              <w:rPr>
                <w:ins w:id="79" w:author="Nagaraja Rao (Nokia)" w:date="2025-01-06T17:10:00Z" w16du:dateUtc="2025-01-06T22:10:00Z"/>
              </w:rPr>
            </w:pPr>
            <w:ins w:id="80" w:author="Nagaraja Rao (Nokia)" w:date="2025-01-06T17:11:00Z" w16du:dateUtc="2025-01-06T22:11:00Z">
              <w:r>
                <w:t>n/a</w:t>
              </w:r>
            </w:ins>
          </w:p>
        </w:tc>
        <w:tc>
          <w:tcPr>
            <w:tcW w:w="915" w:type="dxa"/>
            <w:shd w:val="clear" w:color="auto" w:fill="auto"/>
            <w:vAlign w:val="center"/>
          </w:tcPr>
          <w:p w14:paraId="1338E2F0" w14:textId="017F3EA9" w:rsidR="002E5FDA" w:rsidRDefault="002E5FDA" w:rsidP="00E6434D">
            <w:pPr>
              <w:pStyle w:val="TAL"/>
              <w:rPr>
                <w:ins w:id="81" w:author="Nagaraja Rao (Nokia)" w:date="2025-01-06T17:10:00Z" w16du:dateUtc="2025-01-06T22:10:00Z"/>
              </w:rPr>
            </w:pPr>
            <w:ins w:id="82" w:author="Nagaraja Rao (Nokia)" w:date="2025-01-06T17:11:00Z" w16du:dateUtc="2025-01-06T22:11:00Z">
              <w:r>
                <w:t>CC-TF</w:t>
              </w:r>
            </w:ins>
          </w:p>
        </w:tc>
      </w:tr>
      <w:tr w:rsidR="00ED2CA7" w14:paraId="64C1D2ED" w14:textId="77777777" w:rsidTr="00E6434D">
        <w:trPr>
          <w:ins w:id="83" w:author="Nagaraja Rao (Nokia)" w:date="2025-01-06T17:11:00Z"/>
        </w:trPr>
        <w:tc>
          <w:tcPr>
            <w:tcW w:w="3041" w:type="dxa"/>
            <w:gridSpan w:val="3"/>
            <w:shd w:val="clear" w:color="auto" w:fill="auto"/>
            <w:vAlign w:val="center"/>
          </w:tcPr>
          <w:p w14:paraId="03A67B74" w14:textId="08FAD919" w:rsidR="00ED2CA7" w:rsidRDefault="00ED2CA7" w:rsidP="00E6434D">
            <w:pPr>
              <w:pStyle w:val="TAL"/>
              <w:rPr>
                <w:ins w:id="84" w:author="Nagaraja Rao (Nokia)" w:date="2025-01-06T17:11:00Z" w16du:dateUtc="2025-01-06T22:11:00Z"/>
              </w:rPr>
            </w:pPr>
            <w:ins w:id="85" w:author="Nagaraja Rao (Nokia)" w:date="2025-01-06T17:12:00Z" w16du:dateUtc="2025-01-06T22:12:00Z">
              <w:r>
                <w:t>DC-AS (NOTE 15, NOTE 16)</w:t>
              </w:r>
            </w:ins>
          </w:p>
        </w:tc>
        <w:tc>
          <w:tcPr>
            <w:tcW w:w="928" w:type="dxa"/>
            <w:shd w:val="clear" w:color="auto" w:fill="auto"/>
            <w:vAlign w:val="center"/>
          </w:tcPr>
          <w:p w14:paraId="24DAC4C5" w14:textId="4F545567" w:rsidR="00ED2CA7" w:rsidRDefault="00ED2CA7" w:rsidP="00E6434D">
            <w:pPr>
              <w:pStyle w:val="TAL"/>
              <w:rPr>
                <w:ins w:id="86" w:author="Nagaraja Rao (Nokia)" w:date="2025-01-06T17:11:00Z" w16du:dateUtc="2025-01-06T22:11:00Z"/>
              </w:rPr>
            </w:pPr>
            <w:ins w:id="87" w:author="Nagaraja Rao (Nokia)" w:date="2025-01-06T17:12:00Z" w16du:dateUtc="2025-01-06T22:12:00Z">
              <w:r>
                <w:t>CC-POI</w:t>
              </w:r>
            </w:ins>
          </w:p>
        </w:tc>
        <w:tc>
          <w:tcPr>
            <w:tcW w:w="1701" w:type="dxa"/>
            <w:shd w:val="clear" w:color="auto" w:fill="auto"/>
            <w:vAlign w:val="center"/>
          </w:tcPr>
          <w:p w14:paraId="77BB72CF" w14:textId="0D95980F" w:rsidR="00ED2CA7" w:rsidRDefault="00ED2CA7" w:rsidP="00E6434D">
            <w:pPr>
              <w:pStyle w:val="TAL"/>
              <w:rPr>
                <w:ins w:id="88" w:author="Nagaraja Rao (Nokia)" w:date="2025-01-06T17:11:00Z" w16du:dateUtc="2025-01-06T22:11:00Z"/>
              </w:rPr>
            </w:pPr>
            <w:ins w:id="89" w:author="Nagaraja Rao (Nokia)" w:date="2025-01-06T17:12:00Z" w16du:dateUtc="2025-01-06T22:12:00Z">
              <w:r>
                <w:t>n/a</w:t>
              </w:r>
            </w:ins>
          </w:p>
        </w:tc>
        <w:tc>
          <w:tcPr>
            <w:tcW w:w="915" w:type="dxa"/>
            <w:shd w:val="clear" w:color="auto" w:fill="auto"/>
            <w:vAlign w:val="center"/>
          </w:tcPr>
          <w:p w14:paraId="6D3066B5" w14:textId="3D4E898D" w:rsidR="00ED2CA7" w:rsidRDefault="00ED2CA7" w:rsidP="00E6434D">
            <w:pPr>
              <w:pStyle w:val="TAL"/>
              <w:rPr>
                <w:ins w:id="90" w:author="Nagaraja Rao (Nokia)" w:date="2025-01-06T17:11:00Z" w16du:dateUtc="2025-01-06T22:11:00Z"/>
              </w:rPr>
            </w:pPr>
            <w:ins w:id="91" w:author="Nagaraja Rao (Nokia)" w:date="2025-01-06T17:12:00Z" w16du:dateUtc="2025-01-06T22:12:00Z">
              <w:r>
                <w:t>CC-POI</w:t>
              </w:r>
            </w:ins>
          </w:p>
        </w:tc>
        <w:tc>
          <w:tcPr>
            <w:tcW w:w="1778" w:type="dxa"/>
            <w:shd w:val="clear" w:color="auto" w:fill="auto"/>
            <w:vAlign w:val="center"/>
          </w:tcPr>
          <w:p w14:paraId="74E1232A" w14:textId="5FE34DF5" w:rsidR="00ED2CA7" w:rsidRDefault="00ED2CA7" w:rsidP="00E6434D">
            <w:pPr>
              <w:pStyle w:val="TAL"/>
              <w:rPr>
                <w:ins w:id="92" w:author="Nagaraja Rao (Nokia)" w:date="2025-01-06T17:11:00Z" w16du:dateUtc="2025-01-06T22:11:00Z"/>
              </w:rPr>
            </w:pPr>
            <w:ins w:id="93" w:author="Nagaraja Rao (Nokia)" w:date="2025-01-06T17:12:00Z" w16du:dateUtc="2025-01-06T22:12:00Z">
              <w:r>
                <w:t>n/a</w:t>
              </w:r>
            </w:ins>
          </w:p>
        </w:tc>
        <w:tc>
          <w:tcPr>
            <w:tcW w:w="915" w:type="dxa"/>
            <w:shd w:val="clear" w:color="auto" w:fill="auto"/>
            <w:vAlign w:val="center"/>
          </w:tcPr>
          <w:p w14:paraId="7C0EF45F" w14:textId="58C26007" w:rsidR="00ED2CA7" w:rsidRDefault="00ED2CA7" w:rsidP="00E6434D">
            <w:pPr>
              <w:pStyle w:val="TAL"/>
              <w:rPr>
                <w:ins w:id="94" w:author="Nagaraja Rao (Nokia)" w:date="2025-01-06T17:11:00Z" w16du:dateUtc="2025-01-06T22:11:00Z"/>
              </w:rPr>
            </w:pPr>
            <w:ins w:id="95" w:author="Nagaraja Rao (Nokia)" w:date="2025-01-06T17:12:00Z" w16du:dateUtc="2025-01-06T22:12:00Z">
              <w:r>
                <w:t>CC-POI</w:t>
              </w:r>
            </w:ins>
          </w:p>
        </w:tc>
      </w:tr>
      <w:tr w:rsidR="00ED2CA7" w14:paraId="67C1F004" w14:textId="77777777" w:rsidTr="00E6434D">
        <w:trPr>
          <w:ins w:id="96" w:author="Nagaraja Rao (Nokia)" w:date="2025-01-06T17:12:00Z"/>
        </w:trPr>
        <w:tc>
          <w:tcPr>
            <w:tcW w:w="3041" w:type="dxa"/>
            <w:gridSpan w:val="3"/>
            <w:shd w:val="clear" w:color="auto" w:fill="auto"/>
            <w:vAlign w:val="center"/>
          </w:tcPr>
          <w:p w14:paraId="6324267D" w14:textId="44673339" w:rsidR="00ED2CA7" w:rsidRDefault="00ED2CA7" w:rsidP="00E6434D">
            <w:pPr>
              <w:pStyle w:val="TAL"/>
              <w:rPr>
                <w:ins w:id="97" w:author="Nagaraja Rao (Nokia)" w:date="2025-01-06T17:12:00Z" w16du:dateUtc="2025-01-06T22:12:00Z"/>
              </w:rPr>
            </w:pPr>
            <w:ins w:id="98" w:author="Nagaraja Rao (Nokia)" w:date="2025-01-06T17:12:00Z" w16du:dateUtc="2025-01-06T22:12:00Z">
              <w:r>
                <w:t>MF (NOTE 15)</w:t>
              </w:r>
            </w:ins>
          </w:p>
        </w:tc>
        <w:tc>
          <w:tcPr>
            <w:tcW w:w="928" w:type="dxa"/>
            <w:shd w:val="clear" w:color="auto" w:fill="auto"/>
            <w:vAlign w:val="center"/>
          </w:tcPr>
          <w:p w14:paraId="7CE56A10" w14:textId="78FB1DAC" w:rsidR="00ED2CA7" w:rsidRDefault="00ED2CA7" w:rsidP="00E6434D">
            <w:pPr>
              <w:pStyle w:val="TAL"/>
              <w:rPr>
                <w:ins w:id="99" w:author="Nagaraja Rao (Nokia)" w:date="2025-01-06T17:12:00Z" w16du:dateUtc="2025-01-06T22:12:00Z"/>
              </w:rPr>
            </w:pPr>
            <w:ins w:id="100" w:author="Nagaraja Rao (Nokia)" w:date="2025-01-06T17:12:00Z" w16du:dateUtc="2025-01-06T22:12:00Z">
              <w:r>
                <w:t>CC-POI</w:t>
              </w:r>
            </w:ins>
          </w:p>
        </w:tc>
        <w:tc>
          <w:tcPr>
            <w:tcW w:w="1701" w:type="dxa"/>
            <w:shd w:val="clear" w:color="auto" w:fill="auto"/>
            <w:vAlign w:val="center"/>
          </w:tcPr>
          <w:p w14:paraId="0822F428" w14:textId="550F685A" w:rsidR="00ED2CA7" w:rsidRDefault="00ED2CA7" w:rsidP="00E6434D">
            <w:pPr>
              <w:pStyle w:val="TAL"/>
              <w:rPr>
                <w:ins w:id="101" w:author="Nagaraja Rao (Nokia)" w:date="2025-01-06T17:12:00Z" w16du:dateUtc="2025-01-06T22:12:00Z"/>
              </w:rPr>
            </w:pPr>
            <w:ins w:id="102" w:author="Nagaraja Rao (Nokia)" w:date="2025-01-06T17:12:00Z" w16du:dateUtc="2025-01-06T22:12:00Z">
              <w:r>
                <w:t>n/a</w:t>
              </w:r>
            </w:ins>
          </w:p>
        </w:tc>
        <w:tc>
          <w:tcPr>
            <w:tcW w:w="915" w:type="dxa"/>
            <w:shd w:val="clear" w:color="auto" w:fill="auto"/>
            <w:vAlign w:val="center"/>
          </w:tcPr>
          <w:p w14:paraId="3FFD5E40" w14:textId="712AA688" w:rsidR="00ED2CA7" w:rsidRDefault="00ED2CA7" w:rsidP="00E6434D">
            <w:pPr>
              <w:pStyle w:val="TAL"/>
              <w:rPr>
                <w:ins w:id="103" w:author="Nagaraja Rao (Nokia)" w:date="2025-01-06T17:12:00Z" w16du:dateUtc="2025-01-06T22:12:00Z"/>
              </w:rPr>
            </w:pPr>
            <w:ins w:id="104" w:author="Nagaraja Rao (Nokia)" w:date="2025-01-06T17:12:00Z" w16du:dateUtc="2025-01-06T22:12:00Z">
              <w:r>
                <w:t>CC</w:t>
              </w:r>
            </w:ins>
            <w:ins w:id="105" w:author="Nagaraja Rao (Nokia)" w:date="2025-01-06T17:13:00Z" w16du:dateUtc="2025-01-06T22:13:00Z">
              <w:r>
                <w:t>-POI</w:t>
              </w:r>
            </w:ins>
          </w:p>
        </w:tc>
        <w:tc>
          <w:tcPr>
            <w:tcW w:w="1778" w:type="dxa"/>
            <w:shd w:val="clear" w:color="auto" w:fill="auto"/>
            <w:vAlign w:val="center"/>
          </w:tcPr>
          <w:p w14:paraId="76158E2B" w14:textId="7B87A726" w:rsidR="00ED2CA7" w:rsidRDefault="00ED2CA7" w:rsidP="00E6434D">
            <w:pPr>
              <w:pStyle w:val="TAL"/>
              <w:rPr>
                <w:ins w:id="106" w:author="Nagaraja Rao (Nokia)" w:date="2025-01-06T17:12:00Z" w16du:dateUtc="2025-01-06T22:12:00Z"/>
              </w:rPr>
            </w:pPr>
            <w:ins w:id="107" w:author="Nagaraja Rao (Nokia)" w:date="2025-01-06T17:13:00Z" w16du:dateUtc="2025-01-06T22:13:00Z">
              <w:r>
                <w:t>n/a</w:t>
              </w:r>
            </w:ins>
          </w:p>
        </w:tc>
        <w:tc>
          <w:tcPr>
            <w:tcW w:w="915" w:type="dxa"/>
            <w:shd w:val="clear" w:color="auto" w:fill="auto"/>
            <w:vAlign w:val="center"/>
          </w:tcPr>
          <w:p w14:paraId="33FC0E6B" w14:textId="7CD2AFDF" w:rsidR="00ED2CA7" w:rsidRDefault="00ED2CA7" w:rsidP="00E6434D">
            <w:pPr>
              <w:pStyle w:val="TAL"/>
              <w:rPr>
                <w:ins w:id="108" w:author="Nagaraja Rao (Nokia)" w:date="2025-01-06T17:12:00Z" w16du:dateUtc="2025-01-06T22:12:00Z"/>
              </w:rPr>
            </w:pPr>
            <w:ins w:id="109" w:author="Nagaraja Rao (Nokia)" w:date="2025-01-06T17:13:00Z" w16du:dateUtc="2025-01-06T22:13:00Z">
              <w:r>
                <w:t>CC-POI</w:t>
              </w:r>
            </w:ins>
          </w:p>
        </w:tc>
      </w:tr>
      <w:tr w:rsidR="00835510" w14:paraId="61E31C1A" w14:textId="77777777" w:rsidTr="00E6434D">
        <w:tc>
          <w:tcPr>
            <w:tcW w:w="967" w:type="dxa"/>
            <w:vMerge w:val="restart"/>
            <w:shd w:val="clear" w:color="auto" w:fill="auto"/>
            <w:vAlign w:val="center"/>
          </w:tcPr>
          <w:p w14:paraId="5483B981" w14:textId="77777777" w:rsidR="00835510" w:rsidRPr="00383C8B" w:rsidRDefault="00835510" w:rsidP="00E6434D">
            <w:pPr>
              <w:pStyle w:val="TAL"/>
            </w:pPr>
            <w:r>
              <w:t xml:space="preserve"> LALS triggering</w:t>
            </w:r>
          </w:p>
        </w:tc>
        <w:tc>
          <w:tcPr>
            <w:tcW w:w="993" w:type="dxa"/>
            <w:vMerge w:val="restart"/>
            <w:shd w:val="clear" w:color="auto" w:fill="auto"/>
            <w:vAlign w:val="center"/>
          </w:tcPr>
          <w:p w14:paraId="5C707C21" w14:textId="77777777" w:rsidR="00835510" w:rsidRPr="00383C8B" w:rsidRDefault="00835510" w:rsidP="00E6434D">
            <w:pPr>
              <w:pStyle w:val="TAL"/>
            </w:pPr>
            <w:r>
              <w:t>Option 1</w:t>
            </w:r>
          </w:p>
        </w:tc>
        <w:tc>
          <w:tcPr>
            <w:tcW w:w="1081" w:type="dxa"/>
            <w:shd w:val="clear" w:color="auto" w:fill="auto"/>
            <w:vAlign w:val="center"/>
          </w:tcPr>
          <w:p w14:paraId="6256D7E7" w14:textId="77777777" w:rsidR="00835510" w:rsidRPr="00383C8B" w:rsidRDefault="00835510" w:rsidP="00E6434D">
            <w:pPr>
              <w:pStyle w:val="TAL"/>
            </w:pPr>
            <w:r>
              <w:t>S-CSCF</w:t>
            </w:r>
          </w:p>
        </w:tc>
        <w:tc>
          <w:tcPr>
            <w:tcW w:w="928" w:type="dxa"/>
            <w:shd w:val="clear" w:color="auto" w:fill="auto"/>
            <w:vAlign w:val="center"/>
          </w:tcPr>
          <w:p w14:paraId="38A5918F" w14:textId="77777777" w:rsidR="00835510" w:rsidRPr="00383C8B" w:rsidRDefault="00835510" w:rsidP="00E6434D">
            <w:pPr>
              <w:pStyle w:val="TAL"/>
            </w:pPr>
            <w:r>
              <w:t>LTF</w:t>
            </w:r>
          </w:p>
        </w:tc>
        <w:tc>
          <w:tcPr>
            <w:tcW w:w="1701" w:type="dxa"/>
            <w:shd w:val="clear" w:color="auto" w:fill="auto"/>
            <w:vAlign w:val="center"/>
          </w:tcPr>
          <w:p w14:paraId="42CDF038" w14:textId="77777777" w:rsidR="00835510" w:rsidRPr="00383C8B" w:rsidRDefault="00835510" w:rsidP="00E6434D">
            <w:pPr>
              <w:pStyle w:val="TAL"/>
            </w:pPr>
            <w:r>
              <w:t>n/a</w:t>
            </w:r>
          </w:p>
        </w:tc>
        <w:tc>
          <w:tcPr>
            <w:tcW w:w="915" w:type="dxa"/>
            <w:shd w:val="clear" w:color="auto" w:fill="auto"/>
            <w:vAlign w:val="center"/>
          </w:tcPr>
          <w:p w14:paraId="718562F1" w14:textId="77777777" w:rsidR="00835510" w:rsidRPr="00383C8B" w:rsidRDefault="00835510" w:rsidP="00E6434D">
            <w:pPr>
              <w:pStyle w:val="TAL"/>
            </w:pPr>
            <w:r>
              <w:t>LTF</w:t>
            </w:r>
          </w:p>
        </w:tc>
        <w:tc>
          <w:tcPr>
            <w:tcW w:w="1778" w:type="dxa"/>
            <w:shd w:val="clear" w:color="auto" w:fill="auto"/>
            <w:vAlign w:val="center"/>
          </w:tcPr>
          <w:p w14:paraId="2531A626" w14:textId="77777777" w:rsidR="00835510" w:rsidRPr="00383C8B" w:rsidRDefault="00835510" w:rsidP="00E6434D">
            <w:pPr>
              <w:pStyle w:val="TAL"/>
            </w:pPr>
            <w:r>
              <w:t>n/a</w:t>
            </w:r>
          </w:p>
        </w:tc>
        <w:tc>
          <w:tcPr>
            <w:tcW w:w="915" w:type="dxa"/>
            <w:shd w:val="clear" w:color="auto" w:fill="auto"/>
            <w:vAlign w:val="center"/>
          </w:tcPr>
          <w:p w14:paraId="7CBFB72C" w14:textId="77777777" w:rsidR="00835510" w:rsidRPr="00383C8B" w:rsidRDefault="00835510" w:rsidP="00E6434D">
            <w:pPr>
              <w:pStyle w:val="TAL"/>
            </w:pPr>
            <w:r>
              <w:t>LTF</w:t>
            </w:r>
          </w:p>
        </w:tc>
      </w:tr>
      <w:tr w:rsidR="00835510" w14:paraId="2F92F970" w14:textId="77777777" w:rsidTr="00E6434D">
        <w:tc>
          <w:tcPr>
            <w:tcW w:w="967" w:type="dxa"/>
            <w:vMerge/>
            <w:shd w:val="clear" w:color="auto" w:fill="auto"/>
            <w:vAlign w:val="center"/>
          </w:tcPr>
          <w:p w14:paraId="60B9FADE" w14:textId="77777777" w:rsidR="00835510" w:rsidRDefault="00835510" w:rsidP="00E6434D">
            <w:pPr>
              <w:pStyle w:val="TAL"/>
            </w:pPr>
          </w:p>
        </w:tc>
        <w:tc>
          <w:tcPr>
            <w:tcW w:w="993" w:type="dxa"/>
            <w:vMerge/>
            <w:shd w:val="clear" w:color="auto" w:fill="auto"/>
            <w:vAlign w:val="center"/>
          </w:tcPr>
          <w:p w14:paraId="59DA064A" w14:textId="77777777" w:rsidR="00835510" w:rsidRDefault="00835510" w:rsidP="00E6434D">
            <w:pPr>
              <w:pStyle w:val="TAL"/>
            </w:pPr>
          </w:p>
        </w:tc>
        <w:tc>
          <w:tcPr>
            <w:tcW w:w="1081" w:type="dxa"/>
            <w:shd w:val="clear" w:color="auto" w:fill="auto"/>
            <w:vAlign w:val="center"/>
          </w:tcPr>
          <w:p w14:paraId="1C303773" w14:textId="77777777" w:rsidR="00835510" w:rsidRDefault="00835510" w:rsidP="00E6434D">
            <w:pPr>
              <w:pStyle w:val="TAL"/>
            </w:pPr>
            <w:r>
              <w:t>E-CSCF</w:t>
            </w:r>
          </w:p>
        </w:tc>
        <w:tc>
          <w:tcPr>
            <w:tcW w:w="928" w:type="dxa"/>
            <w:shd w:val="clear" w:color="auto" w:fill="auto"/>
            <w:vAlign w:val="center"/>
          </w:tcPr>
          <w:p w14:paraId="00CC0635" w14:textId="77777777" w:rsidR="00835510" w:rsidRPr="00383C8B" w:rsidRDefault="00835510" w:rsidP="00E6434D">
            <w:pPr>
              <w:pStyle w:val="TAL"/>
            </w:pPr>
            <w:r>
              <w:t>LTF</w:t>
            </w:r>
          </w:p>
        </w:tc>
        <w:tc>
          <w:tcPr>
            <w:tcW w:w="1701" w:type="dxa"/>
            <w:shd w:val="clear" w:color="auto" w:fill="auto"/>
            <w:vAlign w:val="center"/>
          </w:tcPr>
          <w:p w14:paraId="2E16C10C" w14:textId="77777777" w:rsidR="00835510" w:rsidRPr="00383C8B" w:rsidRDefault="00835510" w:rsidP="00E6434D">
            <w:pPr>
              <w:pStyle w:val="TAL"/>
            </w:pPr>
            <w:r>
              <w:t>LTF</w:t>
            </w:r>
          </w:p>
        </w:tc>
        <w:tc>
          <w:tcPr>
            <w:tcW w:w="915" w:type="dxa"/>
            <w:shd w:val="clear" w:color="auto" w:fill="auto"/>
            <w:vAlign w:val="center"/>
          </w:tcPr>
          <w:p w14:paraId="39F8C021" w14:textId="77777777" w:rsidR="00835510" w:rsidRPr="00383C8B" w:rsidRDefault="00835510" w:rsidP="00E6434D">
            <w:pPr>
              <w:pStyle w:val="TAL"/>
            </w:pPr>
            <w:r>
              <w:t>n/a</w:t>
            </w:r>
          </w:p>
        </w:tc>
        <w:tc>
          <w:tcPr>
            <w:tcW w:w="1778" w:type="dxa"/>
            <w:shd w:val="clear" w:color="auto" w:fill="auto"/>
            <w:vAlign w:val="center"/>
          </w:tcPr>
          <w:p w14:paraId="16EF7E02" w14:textId="77777777" w:rsidR="00835510" w:rsidRPr="00383C8B" w:rsidRDefault="00835510" w:rsidP="00E6434D">
            <w:pPr>
              <w:pStyle w:val="TAL"/>
            </w:pPr>
            <w:r>
              <w:t>LTF</w:t>
            </w:r>
          </w:p>
        </w:tc>
        <w:tc>
          <w:tcPr>
            <w:tcW w:w="915" w:type="dxa"/>
            <w:shd w:val="clear" w:color="auto" w:fill="auto"/>
            <w:vAlign w:val="center"/>
          </w:tcPr>
          <w:p w14:paraId="7CC1BD95" w14:textId="77777777" w:rsidR="00835510" w:rsidRPr="00383C8B" w:rsidRDefault="00835510" w:rsidP="00E6434D">
            <w:pPr>
              <w:pStyle w:val="TAL"/>
            </w:pPr>
            <w:r>
              <w:t>n/a</w:t>
            </w:r>
          </w:p>
        </w:tc>
      </w:tr>
      <w:tr w:rsidR="00835510" w14:paraId="0519890F" w14:textId="77777777" w:rsidTr="00E6434D">
        <w:tc>
          <w:tcPr>
            <w:tcW w:w="967" w:type="dxa"/>
            <w:vMerge/>
            <w:shd w:val="clear" w:color="auto" w:fill="auto"/>
            <w:vAlign w:val="center"/>
          </w:tcPr>
          <w:p w14:paraId="3477FE5A" w14:textId="77777777" w:rsidR="00835510" w:rsidRDefault="00835510" w:rsidP="00E6434D">
            <w:pPr>
              <w:pStyle w:val="TAL"/>
            </w:pPr>
          </w:p>
        </w:tc>
        <w:tc>
          <w:tcPr>
            <w:tcW w:w="993" w:type="dxa"/>
            <w:vMerge/>
            <w:shd w:val="clear" w:color="auto" w:fill="auto"/>
            <w:vAlign w:val="center"/>
          </w:tcPr>
          <w:p w14:paraId="7A65932A" w14:textId="77777777" w:rsidR="00835510" w:rsidRDefault="00835510" w:rsidP="00E6434D">
            <w:pPr>
              <w:pStyle w:val="TAL"/>
            </w:pPr>
          </w:p>
        </w:tc>
        <w:tc>
          <w:tcPr>
            <w:tcW w:w="1081" w:type="dxa"/>
            <w:shd w:val="clear" w:color="auto" w:fill="auto"/>
            <w:vAlign w:val="center"/>
          </w:tcPr>
          <w:p w14:paraId="25CBB59C" w14:textId="77777777" w:rsidR="00835510" w:rsidRDefault="00835510" w:rsidP="00E6434D">
            <w:pPr>
              <w:pStyle w:val="TAL"/>
            </w:pPr>
            <w:r>
              <w:t>P-CSCF</w:t>
            </w:r>
          </w:p>
        </w:tc>
        <w:tc>
          <w:tcPr>
            <w:tcW w:w="928" w:type="dxa"/>
            <w:shd w:val="clear" w:color="auto" w:fill="auto"/>
            <w:vAlign w:val="center"/>
          </w:tcPr>
          <w:p w14:paraId="1302E52F" w14:textId="77777777" w:rsidR="00835510" w:rsidRPr="00383C8B" w:rsidRDefault="00835510" w:rsidP="00E6434D">
            <w:pPr>
              <w:pStyle w:val="TAL"/>
            </w:pPr>
            <w:r>
              <w:t>n/a</w:t>
            </w:r>
          </w:p>
        </w:tc>
        <w:tc>
          <w:tcPr>
            <w:tcW w:w="1701" w:type="dxa"/>
            <w:shd w:val="clear" w:color="auto" w:fill="auto"/>
            <w:vAlign w:val="center"/>
          </w:tcPr>
          <w:p w14:paraId="711F08CC" w14:textId="77777777" w:rsidR="00835510" w:rsidRPr="00383C8B" w:rsidRDefault="00835510" w:rsidP="00E6434D">
            <w:pPr>
              <w:pStyle w:val="TAL"/>
            </w:pPr>
            <w:r>
              <w:t>LTF (NOTE 1)</w:t>
            </w:r>
          </w:p>
        </w:tc>
        <w:tc>
          <w:tcPr>
            <w:tcW w:w="915" w:type="dxa"/>
            <w:shd w:val="clear" w:color="auto" w:fill="auto"/>
            <w:vAlign w:val="center"/>
          </w:tcPr>
          <w:p w14:paraId="4EA17A50" w14:textId="77777777" w:rsidR="00835510" w:rsidRPr="00383C8B" w:rsidRDefault="00835510" w:rsidP="00E6434D">
            <w:pPr>
              <w:pStyle w:val="TAL"/>
            </w:pPr>
            <w:r>
              <w:t>n/a</w:t>
            </w:r>
          </w:p>
        </w:tc>
        <w:tc>
          <w:tcPr>
            <w:tcW w:w="1778" w:type="dxa"/>
            <w:shd w:val="clear" w:color="auto" w:fill="auto"/>
            <w:vAlign w:val="center"/>
          </w:tcPr>
          <w:p w14:paraId="23DE20D0" w14:textId="77777777" w:rsidR="00835510" w:rsidRPr="00383C8B" w:rsidRDefault="00835510" w:rsidP="00E6434D">
            <w:pPr>
              <w:pStyle w:val="TAL"/>
            </w:pPr>
            <w:r>
              <w:t>n/a</w:t>
            </w:r>
          </w:p>
        </w:tc>
        <w:tc>
          <w:tcPr>
            <w:tcW w:w="915" w:type="dxa"/>
            <w:shd w:val="clear" w:color="auto" w:fill="auto"/>
            <w:vAlign w:val="center"/>
          </w:tcPr>
          <w:p w14:paraId="1B9D858F" w14:textId="77777777" w:rsidR="00835510" w:rsidRPr="00383C8B" w:rsidRDefault="00835510" w:rsidP="00E6434D">
            <w:pPr>
              <w:pStyle w:val="TAL"/>
            </w:pPr>
            <w:r>
              <w:t>n/a</w:t>
            </w:r>
          </w:p>
        </w:tc>
      </w:tr>
      <w:tr w:rsidR="00835510" w14:paraId="1636237A" w14:textId="77777777" w:rsidTr="00E6434D">
        <w:tc>
          <w:tcPr>
            <w:tcW w:w="967" w:type="dxa"/>
            <w:vMerge/>
            <w:shd w:val="clear" w:color="auto" w:fill="auto"/>
            <w:vAlign w:val="center"/>
          </w:tcPr>
          <w:p w14:paraId="3FABAA37" w14:textId="77777777" w:rsidR="00835510" w:rsidRDefault="00835510" w:rsidP="00E6434D">
            <w:pPr>
              <w:pStyle w:val="TAL"/>
            </w:pPr>
          </w:p>
        </w:tc>
        <w:tc>
          <w:tcPr>
            <w:tcW w:w="993" w:type="dxa"/>
            <w:vMerge/>
            <w:shd w:val="clear" w:color="auto" w:fill="auto"/>
            <w:vAlign w:val="center"/>
          </w:tcPr>
          <w:p w14:paraId="37ADC870" w14:textId="77777777" w:rsidR="00835510" w:rsidRDefault="00835510" w:rsidP="00E6434D">
            <w:pPr>
              <w:pStyle w:val="TAL"/>
            </w:pPr>
          </w:p>
        </w:tc>
        <w:tc>
          <w:tcPr>
            <w:tcW w:w="1081" w:type="dxa"/>
            <w:shd w:val="clear" w:color="auto" w:fill="auto"/>
            <w:vAlign w:val="center"/>
          </w:tcPr>
          <w:p w14:paraId="20EF3CF7" w14:textId="77777777" w:rsidR="00835510" w:rsidRDefault="00835510" w:rsidP="00E6434D">
            <w:pPr>
              <w:pStyle w:val="TAL"/>
            </w:pPr>
            <w:r>
              <w:t xml:space="preserve">LMISF-IRI </w:t>
            </w:r>
          </w:p>
        </w:tc>
        <w:tc>
          <w:tcPr>
            <w:tcW w:w="928" w:type="dxa"/>
            <w:shd w:val="clear" w:color="auto" w:fill="auto"/>
            <w:vAlign w:val="center"/>
          </w:tcPr>
          <w:p w14:paraId="1502A620" w14:textId="77777777" w:rsidR="00835510" w:rsidRDefault="00835510" w:rsidP="00E6434D">
            <w:pPr>
              <w:pStyle w:val="TAL"/>
            </w:pPr>
            <w:r>
              <w:t>n/a</w:t>
            </w:r>
          </w:p>
        </w:tc>
        <w:tc>
          <w:tcPr>
            <w:tcW w:w="1701" w:type="dxa"/>
            <w:shd w:val="clear" w:color="auto" w:fill="auto"/>
            <w:vAlign w:val="center"/>
          </w:tcPr>
          <w:p w14:paraId="21ABDDA9" w14:textId="77777777" w:rsidR="00835510" w:rsidRDefault="00835510" w:rsidP="00E6434D">
            <w:pPr>
              <w:pStyle w:val="TAL"/>
            </w:pPr>
            <w:r>
              <w:t>n/a</w:t>
            </w:r>
          </w:p>
        </w:tc>
        <w:tc>
          <w:tcPr>
            <w:tcW w:w="915" w:type="dxa"/>
            <w:shd w:val="clear" w:color="auto" w:fill="auto"/>
            <w:vAlign w:val="center"/>
          </w:tcPr>
          <w:p w14:paraId="59637389" w14:textId="77777777" w:rsidR="00835510" w:rsidRDefault="00835510" w:rsidP="00E6434D">
            <w:pPr>
              <w:pStyle w:val="TAL"/>
            </w:pPr>
            <w:r>
              <w:t>n/a</w:t>
            </w:r>
          </w:p>
        </w:tc>
        <w:tc>
          <w:tcPr>
            <w:tcW w:w="1778" w:type="dxa"/>
            <w:shd w:val="clear" w:color="auto" w:fill="auto"/>
            <w:vAlign w:val="center"/>
          </w:tcPr>
          <w:p w14:paraId="57543220" w14:textId="77777777" w:rsidR="00835510" w:rsidRDefault="00835510" w:rsidP="00E6434D">
            <w:pPr>
              <w:pStyle w:val="TAL"/>
            </w:pPr>
            <w:r>
              <w:t>LTF (NOTE 1)</w:t>
            </w:r>
          </w:p>
        </w:tc>
        <w:tc>
          <w:tcPr>
            <w:tcW w:w="915" w:type="dxa"/>
            <w:shd w:val="clear" w:color="auto" w:fill="auto"/>
            <w:vAlign w:val="center"/>
          </w:tcPr>
          <w:p w14:paraId="5413C9EB" w14:textId="77777777" w:rsidR="00835510" w:rsidRDefault="00835510" w:rsidP="00E6434D">
            <w:pPr>
              <w:pStyle w:val="TAL"/>
            </w:pPr>
            <w:r>
              <w:t>n/a</w:t>
            </w:r>
          </w:p>
        </w:tc>
      </w:tr>
      <w:tr w:rsidR="00835510" w14:paraId="14F4157E" w14:textId="77777777" w:rsidTr="00E6434D">
        <w:tc>
          <w:tcPr>
            <w:tcW w:w="967" w:type="dxa"/>
            <w:vMerge/>
            <w:shd w:val="clear" w:color="auto" w:fill="auto"/>
            <w:vAlign w:val="center"/>
          </w:tcPr>
          <w:p w14:paraId="35FBB066" w14:textId="77777777" w:rsidR="00835510" w:rsidRDefault="00835510" w:rsidP="00E6434D">
            <w:pPr>
              <w:pStyle w:val="TAL"/>
            </w:pPr>
          </w:p>
        </w:tc>
        <w:tc>
          <w:tcPr>
            <w:tcW w:w="993" w:type="dxa"/>
            <w:shd w:val="clear" w:color="auto" w:fill="auto"/>
            <w:vAlign w:val="center"/>
          </w:tcPr>
          <w:p w14:paraId="13AB11EC" w14:textId="77777777" w:rsidR="00835510" w:rsidRDefault="00835510" w:rsidP="00E6434D">
            <w:pPr>
              <w:pStyle w:val="TAL"/>
            </w:pPr>
            <w:r>
              <w:t>Option 2</w:t>
            </w:r>
          </w:p>
        </w:tc>
        <w:tc>
          <w:tcPr>
            <w:tcW w:w="1081" w:type="dxa"/>
            <w:shd w:val="clear" w:color="auto" w:fill="auto"/>
            <w:vAlign w:val="center"/>
          </w:tcPr>
          <w:p w14:paraId="24DB4E8C" w14:textId="77777777" w:rsidR="00835510" w:rsidRDefault="00835510" w:rsidP="00E6434D">
            <w:pPr>
              <w:pStyle w:val="TAL"/>
            </w:pPr>
            <w:r>
              <w:t>MDF2</w:t>
            </w:r>
          </w:p>
        </w:tc>
        <w:tc>
          <w:tcPr>
            <w:tcW w:w="928" w:type="dxa"/>
            <w:shd w:val="clear" w:color="auto" w:fill="auto"/>
            <w:vAlign w:val="center"/>
          </w:tcPr>
          <w:p w14:paraId="0C611319" w14:textId="77777777" w:rsidR="00835510" w:rsidRDefault="00835510" w:rsidP="00E6434D">
            <w:pPr>
              <w:pStyle w:val="TAL"/>
            </w:pPr>
            <w:r>
              <w:t>LTF</w:t>
            </w:r>
          </w:p>
        </w:tc>
        <w:tc>
          <w:tcPr>
            <w:tcW w:w="1701" w:type="dxa"/>
            <w:shd w:val="clear" w:color="auto" w:fill="auto"/>
            <w:vAlign w:val="center"/>
          </w:tcPr>
          <w:p w14:paraId="03266F71" w14:textId="77777777" w:rsidR="00835510" w:rsidRDefault="00835510" w:rsidP="00E6434D">
            <w:pPr>
              <w:pStyle w:val="TAL"/>
            </w:pPr>
            <w:r>
              <w:t>LTF</w:t>
            </w:r>
          </w:p>
        </w:tc>
        <w:tc>
          <w:tcPr>
            <w:tcW w:w="915" w:type="dxa"/>
            <w:shd w:val="clear" w:color="auto" w:fill="auto"/>
            <w:vAlign w:val="center"/>
          </w:tcPr>
          <w:p w14:paraId="748DEEDB" w14:textId="77777777" w:rsidR="00835510" w:rsidRDefault="00835510" w:rsidP="00E6434D">
            <w:pPr>
              <w:pStyle w:val="TAL"/>
            </w:pPr>
            <w:r>
              <w:t>LTF</w:t>
            </w:r>
          </w:p>
        </w:tc>
        <w:tc>
          <w:tcPr>
            <w:tcW w:w="1778" w:type="dxa"/>
            <w:shd w:val="clear" w:color="auto" w:fill="auto"/>
            <w:vAlign w:val="center"/>
          </w:tcPr>
          <w:p w14:paraId="0411393B" w14:textId="77777777" w:rsidR="00835510" w:rsidRDefault="00835510" w:rsidP="00E6434D">
            <w:pPr>
              <w:pStyle w:val="TAL"/>
            </w:pPr>
            <w:r>
              <w:t>LTF</w:t>
            </w:r>
          </w:p>
        </w:tc>
        <w:tc>
          <w:tcPr>
            <w:tcW w:w="915" w:type="dxa"/>
            <w:shd w:val="clear" w:color="auto" w:fill="auto"/>
            <w:vAlign w:val="center"/>
          </w:tcPr>
          <w:p w14:paraId="23CD459B" w14:textId="77777777" w:rsidR="00835510" w:rsidRDefault="00835510" w:rsidP="00E6434D">
            <w:pPr>
              <w:pStyle w:val="TAL"/>
            </w:pPr>
            <w:r>
              <w:t>LTF</w:t>
            </w:r>
          </w:p>
        </w:tc>
      </w:tr>
      <w:bookmarkEnd w:id="49"/>
    </w:tbl>
    <w:p w14:paraId="72E92F81" w14:textId="77777777" w:rsidR="00835510" w:rsidRDefault="00835510" w:rsidP="00835510"/>
    <w:p w14:paraId="76D0528F" w14:textId="77777777" w:rsidR="00835510" w:rsidRDefault="00835510" w:rsidP="00835510">
      <w:r>
        <w:t>Table 5.5.4.2.3-2 provides the scope of NF domain that provides the IRI-POI/CC-TF/CC-POI functions for the service type of Voice with the IMS deployment option Alternate option.</w:t>
      </w:r>
    </w:p>
    <w:p w14:paraId="30FC2AF7" w14:textId="77777777" w:rsidR="00835510" w:rsidRPr="009059EF" w:rsidRDefault="00835510" w:rsidP="00835510">
      <w:pPr>
        <w:pStyle w:val="TH"/>
      </w:pPr>
      <w:r>
        <w:lastRenderedPageBreak/>
        <w:t>Table 5.5.4.2.3-2: Scope of NF domain in IMS providing the LI functions with Alternate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911"/>
        <w:gridCol w:w="1075"/>
        <w:gridCol w:w="1268"/>
        <w:gridCol w:w="1140"/>
        <w:gridCol w:w="1153"/>
        <w:gridCol w:w="1778"/>
        <w:gridCol w:w="892"/>
      </w:tblGrid>
      <w:tr w:rsidR="00835510" w14:paraId="41ED6CF2" w14:textId="77777777" w:rsidTr="00ED2CA7">
        <w:tc>
          <w:tcPr>
            <w:tcW w:w="3148" w:type="dxa"/>
            <w:gridSpan w:val="3"/>
            <w:vMerge w:val="restart"/>
            <w:shd w:val="clear" w:color="auto" w:fill="D9D9D9"/>
            <w:vAlign w:val="center"/>
          </w:tcPr>
          <w:p w14:paraId="550918AD" w14:textId="77777777" w:rsidR="00835510" w:rsidRPr="00383C8B" w:rsidRDefault="00835510" w:rsidP="00E6434D">
            <w:pPr>
              <w:pStyle w:val="TAH"/>
            </w:pPr>
            <w:r w:rsidRPr="00383C8B">
              <w:t>NFs with LI function</w:t>
            </w:r>
          </w:p>
        </w:tc>
        <w:tc>
          <w:tcPr>
            <w:tcW w:w="1268" w:type="dxa"/>
            <w:vMerge w:val="restart"/>
            <w:shd w:val="clear" w:color="auto" w:fill="D9D9D9"/>
            <w:vAlign w:val="center"/>
          </w:tcPr>
          <w:p w14:paraId="5904819C" w14:textId="77777777" w:rsidR="00835510" w:rsidRPr="00383C8B" w:rsidRDefault="00835510" w:rsidP="00E6434D">
            <w:pPr>
              <w:pStyle w:val="TAH"/>
            </w:pPr>
            <w:r w:rsidRPr="00383C8B">
              <w:t>Non-roaming</w:t>
            </w:r>
          </w:p>
        </w:tc>
        <w:tc>
          <w:tcPr>
            <w:tcW w:w="2293" w:type="dxa"/>
            <w:gridSpan w:val="2"/>
            <w:shd w:val="clear" w:color="auto" w:fill="D9D9D9"/>
            <w:vAlign w:val="center"/>
          </w:tcPr>
          <w:p w14:paraId="1CED1291" w14:textId="77777777" w:rsidR="00835510" w:rsidRPr="00383C8B" w:rsidRDefault="00835510" w:rsidP="00E6434D">
            <w:pPr>
              <w:pStyle w:val="TAH"/>
            </w:pPr>
            <w:r w:rsidRPr="00383C8B">
              <w:t>Roaming with LBO</w:t>
            </w:r>
          </w:p>
        </w:tc>
        <w:tc>
          <w:tcPr>
            <w:tcW w:w="2670" w:type="dxa"/>
            <w:gridSpan w:val="2"/>
            <w:shd w:val="clear" w:color="auto" w:fill="D9D9D9"/>
            <w:vAlign w:val="center"/>
          </w:tcPr>
          <w:p w14:paraId="4DEE16CC" w14:textId="77777777" w:rsidR="00835510" w:rsidRPr="00383C8B" w:rsidRDefault="00835510" w:rsidP="00E6434D">
            <w:pPr>
              <w:pStyle w:val="TAH"/>
            </w:pPr>
            <w:r w:rsidRPr="00383C8B">
              <w:t>Roaming with HR</w:t>
            </w:r>
          </w:p>
        </w:tc>
      </w:tr>
      <w:tr w:rsidR="00835510" w14:paraId="250EF745" w14:textId="77777777" w:rsidTr="00ED2CA7">
        <w:tc>
          <w:tcPr>
            <w:tcW w:w="3148" w:type="dxa"/>
            <w:gridSpan w:val="3"/>
            <w:vMerge/>
            <w:shd w:val="clear" w:color="auto" w:fill="D9D9D9"/>
            <w:vAlign w:val="center"/>
          </w:tcPr>
          <w:p w14:paraId="4C795BC7" w14:textId="77777777" w:rsidR="00835510" w:rsidRPr="00383C8B" w:rsidRDefault="00835510" w:rsidP="00E6434D">
            <w:pPr>
              <w:pStyle w:val="TAH"/>
            </w:pPr>
          </w:p>
        </w:tc>
        <w:tc>
          <w:tcPr>
            <w:tcW w:w="1268" w:type="dxa"/>
            <w:vMerge/>
            <w:shd w:val="clear" w:color="auto" w:fill="D9D9D9"/>
            <w:vAlign w:val="center"/>
          </w:tcPr>
          <w:p w14:paraId="66C2AF4B" w14:textId="77777777" w:rsidR="00835510" w:rsidRPr="00383C8B" w:rsidRDefault="00835510" w:rsidP="00E6434D">
            <w:pPr>
              <w:pStyle w:val="TAH"/>
            </w:pPr>
          </w:p>
        </w:tc>
        <w:tc>
          <w:tcPr>
            <w:tcW w:w="1140" w:type="dxa"/>
            <w:shd w:val="clear" w:color="auto" w:fill="D9D9D9"/>
            <w:vAlign w:val="center"/>
          </w:tcPr>
          <w:p w14:paraId="55CBAD75" w14:textId="77777777" w:rsidR="00835510" w:rsidRPr="00383C8B" w:rsidRDefault="00835510" w:rsidP="00E6434D">
            <w:pPr>
              <w:pStyle w:val="TAH"/>
            </w:pPr>
            <w:r w:rsidRPr="00383C8B">
              <w:t>VPLMN</w:t>
            </w:r>
          </w:p>
        </w:tc>
        <w:tc>
          <w:tcPr>
            <w:tcW w:w="1153" w:type="dxa"/>
            <w:shd w:val="clear" w:color="auto" w:fill="D9D9D9"/>
            <w:vAlign w:val="center"/>
          </w:tcPr>
          <w:p w14:paraId="01CA39D9" w14:textId="77777777" w:rsidR="00835510" w:rsidRPr="00383C8B" w:rsidRDefault="00835510" w:rsidP="00E6434D">
            <w:pPr>
              <w:pStyle w:val="TAH"/>
            </w:pPr>
            <w:r w:rsidRPr="00383C8B">
              <w:t>HPLMN</w:t>
            </w:r>
          </w:p>
        </w:tc>
        <w:tc>
          <w:tcPr>
            <w:tcW w:w="1778" w:type="dxa"/>
            <w:shd w:val="clear" w:color="auto" w:fill="D9D9D9"/>
            <w:vAlign w:val="center"/>
          </w:tcPr>
          <w:p w14:paraId="4619F33A" w14:textId="77777777" w:rsidR="00835510" w:rsidRPr="00383C8B" w:rsidRDefault="00835510" w:rsidP="00E6434D">
            <w:pPr>
              <w:pStyle w:val="TAH"/>
            </w:pPr>
            <w:r w:rsidRPr="00383C8B">
              <w:t>VPLMN</w:t>
            </w:r>
          </w:p>
        </w:tc>
        <w:tc>
          <w:tcPr>
            <w:tcW w:w="892" w:type="dxa"/>
            <w:shd w:val="clear" w:color="auto" w:fill="D9D9D9"/>
            <w:vAlign w:val="center"/>
          </w:tcPr>
          <w:p w14:paraId="6C94D727" w14:textId="77777777" w:rsidR="00835510" w:rsidRPr="00383C8B" w:rsidRDefault="00835510" w:rsidP="00E6434D">
            <w:pPr>
              <w:pStyle w:val="TAH"/>
            </w:pPr>
            <w:r w:rsidRPr="00383C8B">
              <w:t>HPLMN</w:t>
            </w:r>
          </w:p>
        </w:tc>
      </w:tr>
      <w:tr w:rsidR="00835510" w14:paraId="22085582" w14:textId="77777777" w:rsidTr="00ED2CA7">
        <w:tc>
          <w:tcPr>
            <w:tcW w:w="3148" w:type="dxa"/>
            <w:gridSpan w:val="3"/>
            <w:shd w:val="clear" w:color="auto" w:fill="auto"/>
            <w:vAlign w:val="center"/>
          </w:tcPr>
          <w:p w14:paraId="4A30CE89" w14:textId="77777777" w:rsidR="00835510" w:rsidRPr="00383C8B" w:rsidRDefault="00835510" w:rsidP="00E6434D">
            <w:pPr>
              <w:pStyle w:val="TAL"/>
            </w:pPr>
            <w:r>
              <w:t>HSS</w:t>
            </w:r>
          </w:p>
        </w:tc>
        <w:tc>
          <w:tcPr>
            <w:tcW w:w="1268" w:type="dxa"/>
            <w:shd w:val="clear" w:color="auto" w:fill="auto"/>
            <w:vAlign w:val="center"/>
          </w:tcPr>
          <w:p w14:paraId="4D7027A6" w14:textId="77777777" w:rsidR="00835510" w:rsidRPr="00383C8B" w:rsidRDefault="00835510" w:rsidP="00E6434D">
            <w:pPr>
              <w:pStyle w:val="TAL"/>
            </w:pPr>
            <w:r w:rsidRPr="00383C8B">
              <w:t>IRI-POI</w:t>
            </w:r>
          </w:p>
        </w:tc>
        <w:tc>
          <w:tcPr>
            <w:tcW w:w="1140" w:type="dxa"/>
            <w:shd w:val="clear" w:color="auto" w:fill="auto"/>
            <w:vAlign w:val="center"/>
          </w:tcPr>
          <w:p w14:paraId="62ADE8E3" w14:textId="77777777" w:rsidR="00835510" w:rsidRPr="00383C8B" w:rsidRDefault="00835510" w:rsidP="00E6434D">
            <w:pPr>
              <w:pStyle w:val="TAL"/>
            </w:pPr>
            <w:r w:rsidRPr="00383C8B">
              <w:t>n/a</w:t>
            </w:r>
          </w:p>
        </w:tc>
        <w:tc>
          <w:tcPr>
            <w:tcW w:w="1153" w:type="dxa"/>
            <w:shd w:val="clear" w:color="auto" w:fill="auto"/>
            <w:vAlign w:val="center"/>
          </w:tcPr>
          <w:p w14:paraId="44CC47A6" w14:textId="77777777" w:rsidR="00835510" w:rsidRPr="00383C8B" w:rsidRDefault="00835510" w:rsidP="00E6434D">
            <w:pPr>
              <w:pStyle w:val="TAL"/>
            </w:pPr>
            <w:r w:rsidRPr="00383C8B">
              <w:t>IRI-POI</w:t>
            </w:r>
          </w:p>
        </w:tc>
        <w:tc>
          <w:tcPr>
            <w:tcW w:w="1778" w:type="dxa"/>
            <w:shd w:val="clear" w:color="auto" w:fill="auto"/>
            <w:vAlign w:val="center"/>
          </w:tcPr>
          <w:p w14:paraId="6BE57675" w14:textId="77777777" w:rsidR="00835510" w:rsidRPr="00383C8B" w:rsidRDefault="00835510" w:rsidP="00E6434D">
            <w:pPr>
              <w:pStyle w:val="TAL"/>
            </w:pPr>
            <w:r w:rsidRPr="00383C8B">
              <w:t>n/a</w:t>
            </w:r>
          </w:p>
        </w:tc>
        <w:tc>
          <w:tcPr>
            <w:tcW w:w="892" w:type="dxa"/>
            <w:shd w:val="clear" w:color="auto" w:fill="auto"/>
            <w:vAlign w:val="center"/>
          </w:tcPr>
          <w:p w14:paraId="5CFE4776" w14:textId="77777777" w:rsidR="00835510" w:rsidRPr="00383C8B" w:rsidRDefault="00835510" w:rsidP="00E6434D">
            <w:pPr>
              <w:pStyle w:val="TAL"/>
            </w:pPr>
            <w:r w:rsidRPr="00383C8B">
              <w:t>IRI-POI</w:t>
            </w:r>
          </w:p>
        </w:tc>
      </w:tr>
      <w:tr w:rsidR="00835510" w14:paraId="176C1C69" w14:textId="77777777" w:rsidTr="00ED2CA7">
        <w:tc>
          <w:tcPr>
            <w:tcW w:w="3148" w:type="dxa"/>
            <w:gridSpan w:val="3"/>
            <w:shd w:val="clear" w:color="auto" w:fill="auto"/>
            <w:vAlign w:val="center"/>
          </w:tcPr>
          <w:p w14:paraId="34C51553" w14:textId="77777777" w:rsidR="00835510" w:rsidRPr="00383C8B" w:rsidRDefault="00835510" w:rsidP="00E6434D">
            <w:pPr>
              <w:pStyle w:val="TAL"/>
            </w:pPr>
            <w:r>
              <w:t>AS (NOTE 6, NOTE 12)</w:t>
            </w:r>
          </w:p>
        </w:tc>
        <w:tc>
          <w:tcPr>
            <w:tcW w:w="1268" w:type="dxa"/>
            <w:shd w:val="clear" w:color="auto" w:fill="auto"/>
            <w:vAlign w:val="center"/>
          </w:tcPr>
          <w:p w14:paraId="07CFD45E" w14:textId="77777777" w:rsidR="00835510" w:rsidRPr="00383C8B" w:rsidRDefault="00835510" w:rsidP="00E6434D">
            <w:pPr>
              <w:pStyle w:val="TAL"/>
            </w:pPr>
            <w:r w:rsidRPr="00383C8B">
              <w:t>IRI-POI</w:t>
            </w:r>
          </w:p>
        </w:tc>
        <w:tc>
          <w:tcPr>
            <w:tcW w:w="1140" w:type="dxa"/>
            <w:shd w:val="clear" w:color="auto" w:fill="auto"/>
            <w:vAlign w:val="center"/>
          </w:tcPr>
          <w:p w14:paraId="4B12CB00" w14:textId="77777777" w:rsidR="00835510" w:rsidRPr="00383C8B" w:rsidRDefault="00835510" w:rsidP="00E6434D">
            <w:pPr>
              <w:pStyle w:val="TAL"/>
            </w:pPr>
            <w:r>
              <w:t>n/a</w:t>
            </w:r>
          </w:p>
        </w:tc>
        <w:tc>
          <w:tcPr>
            <w:tcW w:w="1153" w:type="dxa"/>
            <w:shd w:val="clear" w:color="auto" w:fill="auto"/>
            <w:vAlign w:val="center"/>
          </w:tcPr>
          <w:p w14:paraId="2B02A953" w14:textId="77777777" w:rsidR="00835510" w:rsidRPr="00383C8B" w:rsidRDefault="00835510" w:rsidP="00E6434D">
            <w:pPr>
              <w:pStyle w:val="TAL"/>
            </w:pPr>
            <w:r>
              <w:t>IRI-POI</w:t>
            </w:r>
          </w:p>
        </w:tc>
        <w:tc>
          <w:tcPr>
            <w:tcW w:w="1778" w:type="dxa"/>
            <w:shd w:val="clear" w:color="auto" w:fill="auto"/>
            <w:vAlign w:val="center"/>
          </w:tcPr>
          <w:p w14:paraId="2026A554" w14:textId="77777777" w:rsidR="00835510" w:rsidRPr="00383C8B" w:rsidRDefault="00835510" w:rsidP="00E6434D">
            <w:pPr>
              <w:pStyle w:val="TAL"/>
            </w:pPr>
            <w:r>
              <w:t>n/a</w:t>
            </w:r>
          </w:p>
        </w:tc>
        <w:tc>
          <w:tcPr>
            <w:tcW w:w="892" w:type="dxa"/>
            <w:shd w:val="clear" w:color="auto" w:fill="auto"/>
            <w:vAlign w:val="center"/>
          </w:tcPr>
          <w:p w14:paraId="05A148A2" w14:textId="77777777" w:rsidR="00835510" w:rsidRPr="00383C8B" w:rsidRDefault="00835510" w:rsidP="00E6434D">
            <w:pPr>
              <w:pStyle w:val="TAL"/>
            </w:pPr>
            <w:r>
              <w:t>IRI-POI</w:t>
            </w:r>
          </w:p>
        </w:tc>
      </w:tr>
      <w:tr w:rsidR="00835510" w14:paraId="18908D60" w14:textId="77777777" w:rsidTr="00ED2CA7">
        <w:tc>
          <w:tcPr>
            <w:tcW w:w="3148" w:type="dxa"/>
            <w:gridSpan w:val="3"/>
            <w:shd w:val="clear" w:color="auto" w:fill="auto"/>
            <w:vAlign w:val="center"/>
          </w:tcPr>
          <w:p w14:paraId="298AAC68" w14:textId="5C3297CE" w:rsidR="00835510" w:rsidRDefault="00835510" w:rsidP="00E6434D">
            <w:pPr>
              <w:pStyle w:val="TAL"/>
            </w:pPr>
            <w:r>
              <w:t>AS (NOTE 7</w:t>
            </w:r>
            <w:ins w:id="110" w:author="Nagaraja Rao (Nokia)" w:date="2025-01-06T17:14:00Z" w16du:dateUtc="2025-01-06T22:14:00Z">
              <w:r w:rsidR="00ED2CA7">
                <w:t>, NOTE 15, NOTE 17</w:t>
              </w:r>
            </w:ins>
            <w:r>
              <w:t>)</w:t>
            </w:r>
          </w:p>
        </w:tc>
        <w:tc>
          <w:tcPr>
            <w:tcW w:w="1268" w:type="dxa"/>
            <w:shd w:val="clear" w:color="auto" w:fill="auto"/>
            <w:vAlign w:val="center"/>
          </w:tcPr>
          <w:p w14:paraId="4804D777" w14:textId="77777777" w:rsidR="00835510" w:rsidRPr="00383C8B" w:rsidRDefault="00835510" w:rsidP="00E6434D">
            <w:pPr>
              <w:pStyle w:val="TAL"/>
            </w:pPr>
            <w:r>
              <w:t>CC-TF</w:t>
            </w:r>
          </w:p>
        </w:tc>
        <w:tc>
          <w:tcPr>
            <w:tcW w:w="1140" w:type="dxa"/>
            <w:shd w:val="clear" w:color="auto" w:fill="auto"/>
            <w:vAlign w:val="center"/>
          </w:tcPr>
          <w:p w14:paraId="7CCAC738" w14:textId="77777777" w:rsidR="00835510" w:rsidRDefault="00835510" w:rsidP="00E6434D">
            <w:pPr>
              <w:pStyle w:val="TAL"/>
            </w:pPr>
            <w:r>
              <w:t>n/a</w:t>
            </w:r>
          </w:p>
        </w:tc>
        <w:tc>
          <w:tcPr>
            <w:tcW w:w="1153" w:type="dxa"/>
            <w:shd w:val="clear" w:color="auto" w:fill="auto"/>
            <w:vAlign w:val="center"/>
          </w:tcPr>
          <w:p w14:paraId="0A49AB21" w14:textId="77777777" w:rsidR="00835510" w:rsidRDefault="00835510" w:rsidP="00E6434D">
            <w:pPr>
              <w:pStyle w:val="TAL"/>
            </w:pPr>
            <w:r>
              <w:t>CC-TF</w:t>
            </w:r>
          </w:p>
        </w:tc>
        <w:tc>
          <w:tcPr>
            <w:tcW w:w="1778" w:type="dxa"/>
            <w:shd w:val="clear" w:color="auto" w:fill="auto"/>
            <w:vAlign w:val="center"/>
          </w:tcPr>
          <w:p w14:paraId="4736C729" w14:textId="77777777" w:rsidR="00835510" w:rsidRDefault="00835510" w:rsidP="00E6434D">
            <w:pPr>
              <w:pStyle w:val="TAL"/>
            </w:pPr>
            <w:r>
              <w:t>n/a</w:t>
            </w:r>
          </w:p>
        </w:tc>
        <w:tc>
          <w:tcPr>
            <w:tcW w:w="892" w:type="dxa"/>
            <w:shd w:val="clear" w:color="auto" w:fill="auto"/>
            <w:vAlign w:val="center"/>
          </w:tcPr>
          <w:p w14:paraId="1B835640" w14:textId="77777777" w:rsidR="00835510" w:rsidRDefault="00835510" w:rsidP="00E6434D">
            <w:pPr>
              <w:pStyle w:val="TAL"/>
            </w:pPr>
            <w:r>
              <w:t>CC-TF</w:t>
            </w:r>
          </w:p>
        </w:tc>
      </w:tr>
      <w:tr w:rsidR="00835510" w14:paraId="2FF6570C" w14:textId="77777777" w:rsidTr="00ED2CA7">
        <w:tc>
          <w:tcPr>
            <w:tcW w:w="3148" w:type="dxa"/>
            <w:gridSpan w:val="3"/>
            <w:shd w:val="clear" w:color="auto" w:fill="auto"/>
            <w:vAlign w:val="center"/>
          </w:tcPr>
          <w:p w14:paraId="7C8C5138" w14:textId="77777777" w:rsidR="00835510" w:rsidRDefault="00835510" w:rsidP="00E6434D">
            <w:pPr>
              <w:pStyle w:val="TAL"/>
            </w:pPr>
            <w:r>
              <w:t>MRFP (NOTE 7)</w:t>
            </w:r>
          </w:p>
        </w:tc>
        <w:tc>
          <w:tcPr>
            <w:tcW w:w="1268" w:type="dxa"/>
            <w:shd w:val="clear" w:color="auto" w:fill="auto"/>
            <w:vAlign w:val="center"/>
          </w:tcPr>
          <w:p w14:paraId="2E14DE23" w14:textId="77777777" w:rsidR="00835510" w:rsidRDefault="00835510" w:rsidP="00E6434D">
            <w:pPr>
              <w:pStyle w:val="TAL"/>
            </w:pPr>
            <w:r>
              <w:t>CC-POI</w:t>
            </w:r>
          </w:p>
        </w:tc>
        <w:tc>
          <w:tcPr>
            <w:tcW w:w="1140" w:type="dxa"/>
            <w:shd w:val="clear" w:color="auto" w:fill="auto"/>
            <w:vAlign w:val="center"/>
          </w:tcPr>
          <w:p w14:paraId="719AA3E0" w14:textId="77777777" w:rsidR="00835510" w:rsidRDefault="00835510" w:rsidP="00E6434D">
            <w:pPr>
              <w:pStyle w:val="TAL"/>
            </w:pPr>
            <w:r>
              <w:t>n/a</w:t>
            </w:r>
          </w:p>
        </w:tc>
        <w:tc>
          <w:tcPr>
            <w:tcW w:w="1153" w:type="dxa"/>
            <w:shd w:val="clear" w:color="auto" w:fill="auto"/>
            <w:vAlign w:val="center"/>
          </w:tcPr>
          <w:p w14:paraId="548DCD4C" w14:textId="77777777" w:rsidR="00835510" w:rsidRDefault="00835510" w:rsidP="00E6434D">
            <w:pPr>
              <w:pStyle w:val="TAL"/>
            </w:pPr>
            <w:r>
              <w:t>CC-POI</w:t>
            </w:r>
          </w:p>
        </w:tc>
        <w:tc>
          <w:tcPr>
            <w:tcW w:w="1778" w:type="dxa"/>
            <w:shd w:val="clear" w:color="auto" w:fill="auto"/>
            <w:vAlign w:val="center"/>
          </w:tcPr>
          <w:p w14:paraId="5F09BF70" w14:textId="77777777" w:rsidR="00835510" w:rsidRDefault="00835510" w:rsidP="00E6434D">
            <w:pPr>
              <w:pStyle w:val="TAL"/>
            </w:pPr>
            <w:r>
              <w:t>n/a</w:t>
            </w:r>
          </w:p>
        </w:tc>
        <w:tc>
          <w:tcPr>
            <w:tcW w:w="892" w:type="dxa"/>
            <w:shd w:val="clear" w:color="auto" w:fill="auto"/>
            <w:vAlign w:val="center"/>
          </w:tcPr>
          <w:p w14:paraId="14021BEF" w14:textId="77777777" w:rsidR="00835510" w:rsidRDefault="00835510" w:rsidP="00E6434D">
            <w:pPr>
              <w:pStyle w:val="TAL"/>
            </w:pPr>
            <w:r>
              <w:t>CC-POI</w:t>
            </w:r>
          </w:p>
        </w:tc>
      </w:tr>
      <w:tr w:rsidR="00835510" w14:paraId="71698BF3" w14:textId="77777777" w:rsidTr="00ED2CA7">
        <w:tc>
          <w:tcPr>
            <w:tcW w:w="3148" w:type="dxa"/>
            <w:gridSpan w:val="3"/>
            <w:shd w:val="clear" w:color="auto" w:fill="auto"/>
            <w:vAlign w:val="center"/>
          </w:tcPr>
          <w:p w14:paraId="18763C2E" w14:textId="77777777" w:rsidR="00835510" w:rsidRPr="00383C8B" w:rsidRDefault="00835510" w:rsidP="00E6434D">
            <w:pPr>
              <w:pStyle w:val="TAL"/>
            </w:pPr>
            <w:r>
              <w:t>P-CSCF</w:t>
            </w:r>
          </w:p>
        </w:tc>
        <w:tc>
          <w:tcPr>
            <w:tcW w:w="1268" w:type="dxa"/>
            <w:shd w:val="clear" w:color="auto" w:fill="auto"/>
            <w:vAlign w:val="center"/>
          </w:tcPr>
          <w:p w14:paraId="0AEF7BDE" w14:textId="77777777" w:rsidR="00835510" w:rsidRPr="00383C8B" w:rsidRDefault="00835510" w:rsidP="00E6434D">
            <w:pPr>
              <w:pStyle w:val="TAL"/>
            </w:pPr>
            <w:r w:rsidRPr="00383C8B">
              <w:t>IRI-POI</w:t>
            </w:r>
          </w:p>
        </w:tc>
        <w:tc>
          <w:tcPr>
            <w:tcW w:w="1140" w:type="dxa"/>
            <w:shd w:val="clear" w:color="auto" w:fill="auto"/>
            <w:vAlign w:val="center"/>
          </w:tcPr>
          <w:p w14:paraId="206FAE3F" w14:textId="77777777" w:rsidR="00835510" w:rsidRPr="00383C8B" w:rsidRDefault="00835510" w:rsidP="00E6434D">
            <w:pPr>
              <w:pStyle w:val="TAL"/>
            </w:pPr>
            <w:r w:rsidRPr="00383C8B">
              <w:t>IRI-POI</w:t>
            </w:r>
          </w:p>
        </w:tc>
        <w:tc>
          <w:tcPr>
            <w:tcW w:w="1153" w:type="dxa"/>
            <w:shd w:val="clear" w:color="auto" w:fill="auto"/>
            <w:vAlign w:val="center"/>
          </w:tcPr>
          <w:p w14:paraId="777C5C02" w14:textId="77777777" w:rsidR="00835510" w:rsidRPr="00383C8B" w:rsidRDefault="00835510" w:rsidP="00E6434D">
            <w:pPr>
              <w:pStyle w:val="TAL"/>
            </w:pPr>
            <w:r w:rsidRPr="00383C8B">
              <w:t>n/a</w:t>
            </w:r>
          </w:p>
        </w:tc>
        <w:tc>
          <w:tcPr>
            <w:tcW w:w="1778" w:type="dxa"/>
            <w:shd w:val="clear" w:color="auto" w:fill="auto"/>
            <w:vAlign w:val="center"/>
          </w:tcPr>
          <w:p w14:paraId="78E2B09C" w14:textId="77777777" w:rsidR="00835510" w:rsidRPr="00383C8B" w:rsidRDefault="00835510" w:rsidP="00E6434D">
            <w:pPr>
              <w:pStyle w:val="TAL"/>
            </w:pPr>
            <w:r>
              <w:t>IRI-POI (NOTE 2)</w:t>
            </w:r>
          </w:p>
        </w:tc>
        <w:tc>
          <w:tcPr>
            <w:tcW w:w="892" w:type="dxa"/>
            <w:shd w:val="clear" w:color="auto" w:fill="auto"/>
            <w:vAlign w:val="center"/>
          </w:tcPr>
          <w:p w14:paraId="2B9E427D" w14:textId="77777777" w:rsidR="00835510" w:rsidRPr="00383C8B" w:rsidRDefault="00835510" w:rsidP="00E6434D">
            <w:pPr>
              <w:pStyle w:val="TAL"/>
            </w:pPr>
            <w:r>
              <w:t>IRI-POI</w:t>
            </w:r>
          </w:p>
        </w:tc>
      </w:tr>
      <w:tr w:rsidR="00835510" w14:paraId="4EDB622B" w14:textId="77777777" w:rsidTr="00ED2CA7">
        <w:tc>
          <w:tcPr>
            <w:tcW w:w="3148" w:type="dxa"/>
            <w:gridSpan w:val="3"/>
            <w:shd w:val="clear" w:color="auto" w:fill="auto"/>
            <w:vAlign w:val="center"/>
          </w:tcPr>
          <w:p w14:paraId="792AE19C" w14:textId="77777777" w:rsidR="00835510" w:rsidRPr="00383C8B" w:rsidRDefault="00835510" w:rsidP="00E6434D">
            <w:pPr>
              <w:pStyle w:val="TAL"/>
            </w:pPr>
            <w:r>
              <w:t>P-CSCF</w:t>
            </w:r>
          </w:p>
        </w:tc>
        <w:tc>
          <w:tcPr>
            <w:tcW w:w="1268" w:type="dxa"/>
            <w:shd w:val="clear" w:color="auto" w:fill="auto"/>
            <w:vAlign w:val="center"/>
          </w:tcPr>
          <w:p w14:paraId="7D1E1315" w14:textId="77777777" w:rsidR="00835510" w:rsidRPr="00383C8B" w:rsidRDefault="00835510" w:rsidP="00E6434D">
            <w:pPr>
              <w:pStyle w:val="TAL"/>
            </w:pPr>
            <w:r>
              <w:t>CC-TF</w:t>
            </w:r>
          </w:p>
        </w:tc>
        <w:tc>
          <w:tcPr>
            <w:tcW w:w="1140" w:type="dxa"/>
            <w:shd w:val="clear" w:color="auto" w:fill="auto"/>
            <w:vAlign w:val="center"/>
          </w:tcPr>
          <w:p w14:paraId="05CEFEC0" w14:textId="77777777" w:rsidR="00835510" w:rsidRPr="00383C8B" w:rsidRDefault="00835510" w:rsidP="00E6434D">
            <w:pPr>
              <w:pStyle w:val="TAL"/>
            </w:pPr>
            <w:r>
              <w:t>CC-TF</w:t>
            </w:r>
          </w:p>
        </w:tc>
        <w:tc>
          <w:tcPr>
            <w:tcW w:w="1153" w:type="dxa"/>
            <w:shd w:val="clear" w:color="auto" w:fill="auto"/>
            <w:vAlign w:val="center"/>
          </w:tcPr>
          <w:p w14:paraId="710FB170" w14:textId="77777777" w:rsidR="00835510" w:rsidRPr="00383C8B" w:rsidRDefault="00835510" w:rsidP="00E6434D">
            <w:pPr>
              <w:pStyle w:val="TAL"/>
            </w:pPr>
            <w:r w:rsidRPr="00383C8B">
              <w:t>n/a</w:t>
            </w:r>
          </w:p>
        </w:tc>
        <w:tc>
          <w:tcPr>
            <w:tcW w:w="1778" w:type="dxa"/>
            <w:shd w:val="clear" w:color="auto" w:fill="auto"/>
            <w:vAlign w:val="center"/>
          </w:tcPr>
          <w:p w14:paraId="0216FD8B" w14:textId="77777777" w:rsidR="00835510" w:rsidRPr="00383C8B" w:rsidRDefault="00835510" w:rsidP="00E6434D">
            <w:pPr>
              <w:pStyle w:val="TAL"/>
            </w:pPr>
            <w:r>
              <w:t>CC-TF (NOTE 2)</w:t>
            </w:r>
          </w:p>
        </w:tc>
        <w:tc>
          <w:tcPr>
            <w:tcW w:w="892" w:type="dxa"/>
            <w:shd w:val="clear" w:color="auto" w:fill="auto"/>
            <w:vAlign w:val="center"/>
          </w:tcPr>
          <w:p w14:paraId="470967AE" w14:textId="77777777" w:rsidR="00835510" w:rsidRPr="00383C8B" w:rsidRDefault="00835510" w:rsidP="00E6434D">
            <w:pPr>
              <w:pStyle w:val="TAL"/>
            </w:pPr>
            <w:r>
              <w:t>CC-TF</w:t>
            </w:r>
          </w:p>
        </w:tc>
      </w:tr>
      <w:tr w:rsidR="00835510" w14:paraId="4CC10982" w14:textId="77777777" w:rsidTr="00ED2CA7">
        <w:tc>
          <w:tcPr>
            <w:tcW w:w="3148" w:type="dxa"/>
            <w:gridSpan w:val="3"/>
            <w:shd w:val="clear" w:color="auto" w:fill="auto"/>
            <w:vAlign w:val="center"/>
          </w:tcPr>
          <w:p w14:paraId="5151E1F0" w14:textId="77777777" w:rsidR="00835510" w:rsidRDefault="00835510" w:rsidP="00E6434D">
            <w:pPr>
              <w:pStyle w:val="TAL"/>
            </w:pPr>
            <w:r>
              <w:t>IMS-AGW</w:t>
            </w:r>
          </w:p>
        </w:tc>
        <w:tc>
          <w:tcPr>
            <w:tcW w:w="1268" w:type="dxa"/>
            <w:shd w:val="clear" w:color="auto" w:fill="auto"/>
            <w:vAlign w:val="center"/>
          </w:tcPr>
          <w:p w14:paraId="4D55979E" w14:textId="77777777" w:rsidR="00835510" w:rsidRDefault="00835510" w:rsidP="00E6434D">
            <w:pPr>
              <w:pStyle w:val="TAL"/>
            </w:pPr>
            <w:r>
              <w:t>CC-POI</w:t>
            </w:r>
          </w:p>
        </w:tc>
        <w:tc>
          <w:tcPr>
            <w:tcW w:w="1140" w:type="dxa"/>
            <w:shd w:val="clear" w:color="auto" w:fill="auto"/>
            <w:vAlign w:val="center"/>
          </w:tcPr>
          <w:p w14:paraId="67A663A9" w14:textId="77777777" w:rsidR="00835510" w:rsidRDefault="00835510" w:rsidP="00E6434D">
            <w:pPr>
              <w:pStyle w:val="TAL"/>
            </w:pPr>
            <w:r>
              <w:t>CC-POI</w:t>
            </w:r>
          </w:p>
        </w:tc>
        <w:tc>
          <w:tcPr>
            <w:tcW w:w="1153" w:type="dxa"/>
            <w:shd w:val="clear" w:color="auto" w:fill="auto"/>
            <w:vAlign w:val="center"/>
          </w:tcPr>
          <w:p w14:paraId="754A2D5F" w14:textId="77777777" w:rsidR="00835510" w:rsidRPr="00383C8B" w:rsidRDefault="00835510" w:rsidP="00E6434D">
            <w:pPr>
              <w:pStyle w:val="TAL"/>
            </w:pPr>
            <w:r>
              <w:t>n/a</w:t>
            </w:r>
          </w:p>
        </w:tc>
        <w:tc>
          <w:tcPr>
            <w:tcW w:w="1778" w:type="dxa"/>
            <w:shd w:val="clear" w:color="auto" w:fill="auto"/>
            <w:vAlign w:val="center"/>
          </w:tcPr>
          <w:p w14:paraId="39BB93B1" w14:textId="77777777" w:rsidR="00835510" w:rsidRDefault="00835510" w:rsidP="00E6434D">
            <w:pPr>
              <w:pStyle w:val="TAL"/>
            </w:pPr>
            <w:r>
              <w:t>CC-POI (NOTE 2)</w:t>
            </w:r>
          </w:p>
        </w:tc>
        <w:tc>
          <w:tcPr>
            <w:tcW w:w="892" w:type="dxa"/>
            <w:shd w:val="clear" w:color="auto" w:fill="auto"/>
            <w:vAlign w:val="center"/>
          </w:tcPr>
          <w:p w14:paraId="6C1DC2A4" w14:textId="77777777" w:rsidR="00835510" w:rsidRDefault="00835510" w:rsidP="00E6434D">
            <w:pPr>
              <w:pStyle w:val="TAL"/>
            </w:pPr>
            <w:r>
              <w:t>CC-POI</w:t>
            </w:r>
          </w:p>
        </w:tc>
      </w:tr>
      <w:tr w:rsidR="00835510" w14:paraId="64B30681" w14:textId="77777777" w:rsidTr="00ED2CA7">
        <w:tc>
          <w:tcPr>
            <w:tcW w:w="3148" w:type="dxa"/>
            <w:gridSpan w:val="3"/>
            <w:shd w:val="clear" w:color="auto" w:fill="auto"/>
            <w:vAlign w:val="center"/>
          </w:tcPr>
          <w:p w14:paraId="2496AADA" w14:textId="77777777" w:rsidR="00835510" w:rsidRPr="00383C8B" w:rsidRDefault="00835510" w:rsidP="00E6434D">
            <w:pPr>
              <w:pStyle w:val="TAL"/>
            </w:pPr>
            <w:r>
              <w:t>MGCF (NOTE 3)</w:t>
            </w:r>
          </w:p>
        </w:tc>
        <w:tc>
          <w:tcPr>
            <w:tcW w:w="1268" w:type="dxa"/>
            <w:shd w:val="clear" w:color="auto" w:fill="auto"/>
            <w:vAlign w:val="center"/>
          </w:tcPr>
          <w:p w14:paraId="432532E1" w14:textId="77777777" w:rsidR="00835510" w:rsidRPr="00383C8B" w:rsidRDefault="00835510" w:rsidP="00E6434D">
            <w:pPr>
              <w:pStyle w:val="TAL"/>
            </w:pPr>
            <w:r>
              <w:t>IRI-POI</w:t>
            </w:r>
          </w:p>
        </w:tc>
        <w:tc>
          <w:tcPr>
            <w:tcW w:w="1140" w:type="dxa"/>
            <w:shd w:val="clear" w:color="auto" w:fill="auto"/>
            <w:vAlign w:val="center"/>
          </w:tcPr>
          <w:p w14:paraId="051DB8BC" w14:textId="77777777" w:rsidR="00835510" w:rsidRPr="00383C8B" w:rsidRDefault="00835510" w:rsidP="00E6434D">
            <w:pPr>
              <w:pStyle w:val="TAL"/>
            </w:pPr>
            <w:r>
              <w:t>n/a</w:t>
            </w:r>
          </w:p>
        </w:tc>
        <w:tc>
          <w:tcPr>
            <w:tcW w:w="1153" w:type="dxa"/>
            <w:shd w:val="clear" w:color="auto" w:fill="auto"/>
            <w:vAlign w:val="center"/>
          </w:tcPr>
          <w:p w14:paraId="6044B35A" w14:textId="77777777" w:rsidR="00835510" w:rsidRPr="00383C8B" w:rsidRDefault="00835510" w:rsidP="00E6434D">
            <w:pPr>
              <w:pStyle w:val="TAL"/>
            </w:pPr>
            <w:r>
              <w:t>IRI-POI</w:t>
            </w:r>
          </w:p>
        </w:tc>
        <w:tc>
          <w:tcPr>
            <w:tcW w:w="1778" w:type="dxa"/>
            <w:shd w:val="clear" w:color="auto" w:fill="auto"/>
            <w:vAlign w:val="center"/>
          </w:tcPr>
          <w:p w14:paraId="46A1603B" w14:textId="77777777" w:rsidR="00835510" w:rsidRPr="00383C8B" w:rsidRDefault="00835510" w:rsidP="00E6434D">
            <w:pPr>
              <w:pStyle w:val="TAL"/>
            </w:pPr>
            <w:r>
              <w:t>n/a</w:t>
            </w:r>
          </w:p>
        </w:tc>
        <w:tc>
          <w:tcPr>
            <w:tcW w:w="892" w:type="dxa"/>
            <w:shd w:val="clear" w:color="auto" w:fill="auto"/>
            <w:vAlign w:val="center"/>
          </w:tcPr>
          <w:p w14:paraId="37F59DC9" w14:textId="77777777" w:rsidR="00835510" w:rsidRPr="00383C8B" w:rsidRDefault="00835510" w:rsidP="00E6434D">
            <w:pPr>
              <w:pStyle w:val="TAL"/>
            </w:pPr>
            <w:r>
              <w:t>IRI-POI</w:t>
            </w:r>
          </w:p>
        </w:tc>
      </w:tr>
      <w:tr w:rsidR="00835510" w14:paraId="3896BA17" w14:textId="77777777" w:rsidTr="00ED2CA7">
        <w:tc>
          <w:tcPr>
            <w:tcW w:w="3148" w:type="dxa"/>
            <w:gridSpan w:val="3"/>
            <w:shd w:val="clear" w:color="auto" w:fill="auto"/>
            <w:vAlign w:val="center"/>
          </w:tcPr>
          <w:p w14:paraId="430D5E93" w14:textId="77777777" w:rsidR="00835510" w:rsidRDefault="00835510" w:rsidP="00E6434D">
            <w:pPr>
              <w:pStyle w:val="TAL"/>
            </w:pPr>
            <w:r>
              <w:t>MGCF (NOTE 3)</w:t>
            </w:r>
          </w:p>
        </w:tc>
        <w:tc>
          <w:tcPr>
            <w:tcW w:w="1268" w:type="dxa"/>
            <w:shd w:val="clear" w:color="auto" w:fill="auto"/>
            <w:vAlign w:val="center"/>
          </w:tcPr>
          <w:p w14:paraId="72F213D4" w14:textId="77777777" w:rsidR="00835510" w:rsidRDefault="00835510" w:rsidP="00E6434D">
            <w:pPr>
              <w:pStyle w:val="TAL"/>
            </w:pPr>
            <w:r>
              <w:t>CC-TF</w:t>
            </w:r>
          </w:p>
        </w:tc>
        <w:tc>
          <w:tcPr>
            <w:tcW w:w="1140" w:type="dxa"/>
            <w:shd w:val="clear" w:color="auto" w:fill="auto"/>
            <w:vAlign w:val="center"/>
          </w:tcPr>
          <w:p w14:paraId="4BEF9178" w14:textId="77777777" w:rsidR="00835510" w:rsidRDefault="00835510" w:rsidP="00E6434D">
            <w:pPr>
              <w:pStyle w:val="TAL"/>
            </w:pPr>
            <w:r>
              <w:t>n/a</w:t>
            </w:r>
          </w:p>
        </w:tc>
        <w:tc>
          <w:tcPr>
            <w:tcW w:w="1153" w:type="dxa"/>
            <w:shd w:val="clear" w:color="auto" w:fill="auto"/>
            <w:vAlign w:val="center"/>
          </w:tcPr>
          <w:p w14:paraId="40AC8056" w14:textId="77777777" w:rsidR="00835510" w:rsidRDefault="00835510" w:rsidP="00E6434D">
            <w:pPr>
              <w:pStyle w:val="TAL"/>
            </w:pPr>
            <w:r>
              <w:t>CC-TF</w:t>
            </w:r>
          </w:p>
        </w:tc>
        <w:tc>
          <w:tcPr>
            <w:tcW w:w="1778" w:type="dxa"/>
            <w:shd w:val="clear" w:color="auto" w:fill="auto"/>
            <w:vAlign w:val="center"/>
          </w:tcPr>
          <w:p w14:paraId="34C4319E" w14:textId="77777777" w:rsidR="00835510" w:rsidRDefault="00835510" w:rsidP="00E6434D">
            <w:pPr>
              <w:pStyle w:val="TAL"/>
            </w:pPr>
            <w:r>
              <w:t>n/a</w:t>
            </w:r>
          </w:p>
        </w:tc>
        <w:tc>
          <w:tcPr>
            <w:tcW w:w="892" w:type="dxa"/>
            <w:shd w:val="clear" w:color="auto" w:fill="auto"/>
            <w:vAlign w:val="center"/>
          </w:tcPr>
          <w:p w14:paraId="65B05416" w14:textId="77777777" w:rsidR="00835510" w:rsidRDefault="00835510" w:rsidP="00E6434D">
            <w:pPr>
              <w:pStyle w:val="TAL"/>
            </w:pPr>
            <w:r>
              <w:t>CC-TF</w:t>
            </w:r>
          </w:p>
        </w:tc>
      </w:tr>
      <w:tr w:rsidR="00835510" w14:paraId="247E6B32" w14:textId="77777777" w:rsidTr="00ED2CA7">
        <w:tc>
          <w:tcPr>
            <w:tcW w:w="3148" w:type="dxa"/>
            <w:gridSpan w:val="3"/>
            <w:shd w:val="clear" w:color="auto" w:fill="auto"/>
            <w:vAlign w:val="center"/>
          </w:tcPr>
          <w:p w14:paraId="096DE5FE" w14:textId="77777777" w:rsidR="00835510" w:rsidRDefault="00835510" w:rsidP="00E6434D">
            <w:pPr>
              <w:pStyle w:val="TAL"/>
            </w:pPr>
            <w:r>
              <w:t>IM-MGW (NOTE 3)</w:t>
            </w:r>
          </w:p>
        </w:tc>
        <w:tc>
          <w:tcPr>
            <w:tcW w:w="1268" w:type="dxa"/>
            <w:shd w:val="clear" w:color="auto" w:fill="auto"/>
            <w:vAlign w:val="center"/>
          </w:tcPr>
          <w:p w14:paraId="581CE863" w14:textId="77777777" w:rsidR="00835510" w:rsidRDefault="00835510" w:rsidP="00E6434D">
            <w:pPr>
              <w:pStyle w:val="TAL"/>
            </w:pPr>
            <w:r>
              <w:t>CC-POI</w:t>
            </w:r>
          </w:p>
        </w:tc>
        <w:tc>
          <w:tcPr>
            <w:tcW w:w="1140" w:type="dxa"/>
            <w:shd w:val="clear" w:color="auto" w:fill="auto"/>
            <w:vAlign w:val="center"/>
          </w:tcPr>
          <w:p w14:paraId="680BF0C2" w14:textId="77777777" w:rsidR="00835510" w:rsidRDefault="00835510" w:rsidP="00E6434D">
            <w:pPr>
              <w:pStyle w:val="TAL"/>
            </w:pPr>
            <w:r>
              <w:t>n/a</w:t>
            </w:r>
          </w:p>
        </w:tc>
        <w:tc>
          <w:tcPr>
            <w:tcW w:w="1153" w:type="dxa"/>
            <w:shd w:val="clear" w:color="auto" w:fill="auto"/>
            <w:vAlign w:val="center"/>
          </w:tcPr>
          <w:p w14:paraId="2D2037AA" w14:textId="77777777" w:rsidR="00835510" w:rsidRDefault="00835510" w:rsidP="00E6434D">
            <w:pPr>
              <w:pStyle w:val="TAL"/>
            </w:pPr>
            <w:r>
              <w:t>CC-POI</w:t>
            </w:r>
          </w:p>
        </w:tc>
        <w:tc>
          <w:tcPr>
            <w:tcW w:w="1778" w:type="dxa"/>
            <w:shd w:val="clear" w:color="auto" w:fill="auto"/>
            <w:vAlign w:val="center"/>
          </w:tcPr>
          <w:p w14:paraId="480451E5" w14:textId="77777777" w:rsidR="00835510" w:rsidRDefault="00835510" w:rsidP="00E6434D">
            <w:pPr>
              <w:pStyle w:val="TAL"/>
            </w:pPr>
            <w:r>
              <w:t>n/a</w:t>
            </w:r>
          </w:p>
        </w:tc>
        <w:tc>
          <w:tcPr>
            <w:tcW w:w="892" w:type="dxa"/>
            <w:shd w:val="clear" w:color="auto" w:fill="auto"/>
            <w:vAlign w:val="center"/>
          </w:tcPr>
          <w:p w14:paraId="68C68F90" w14:textId="77777777" w:rsidR="00835510" w:rsidRDefault="00835510" w:rsidP="00E6434D">
            <w:pPr>
              <w:pStyle w:val="TAL"/>
            </w:pPr>
            <w:r>
              <w:t>CC-POI</w:t>
            </w:r>
          </w:p>
        </w:tc>
      </w:tr>
      <w:tr w:rsidR="00835510" w14:paraId="74FDB24C" w14:textId="77777777" w:rsidTr="00ED2CA7">
        <w:tc>
          <w:tcPr>
            <w:tcW w:w="3148" w:type="dxa"/>
            <w:gridSpan w:val="3"/>
            <w:shd w:val="clear" w:color="auto" w:fill="auto"/>
            <w:vAlign w:val="center"/>
          </w:tcPr>
          <w:p w14:paraId="20E31583" w14:textId="77777777" w:rsidR="00835510" w:rsidRDefault="00835510" w:rsidP="00E6434D">
            <w:pPr>
              <w:pStyle w:val="TAL"/>
            </w:pPr>
            <w:r>
              <w:t>IBCF</w:t>
            </w:r>
          </w:p>
        </w:tc>
        <w:tc>
          <w:tcPr>
            <w:tcW w:w="1268" w:type="dxa"/>
            <w:shd w:val="clear" w:color="auto" w:fill="auto"/>
            <w:vAlign w:val="center"/>
          </w:tcPr>
          <w:p w14:paraId="42BD0CD8" w14:textId="77777777" w:rsidR="00835510" w:rsidRDefault="00835510" w:rsidP="00E6434D">
            <w:pPr>
              <w:pStyle w:val="TAL"/>
            </w:pPr>
            <w:r>
              <w:t>IRI-POI</w:t>
            </w:r>
            <w:r>
              <w:br/>
              <w:t>(NOTE 13)</w:t>
            </w:r>
          </w:p>
        </w:tc>
        <w:tc>
          <w:tcPr>
            <w:tcW w:w="1140" w:type="dxa"/>
            <w:shd w:val="clear" w:color="auto" w:fill="auto"/>
            <w:vAlign w:val="center"/>
          </w:tcPr>
          <w:p w14:paraId="69A29488" w14:textId="77777777" w:rsidR="00835510" w:rsidRDefault="00835510" w:rsidP="00E6434D">
            <w:pPr>
              <w:pStyle w:val="TAL"/>
            </w:pPr>
            <w:r>
              <w:t>IRI-POI</w:t>
            </w:r>
            <w:r>
              <w:br/>
              <w:t>(NOTE 2, 14)</w:t>
            </w:r>
          </w:p>
        </w:tc>
        <w:tc>
          <w:tcPr>
            <w:tcW w:w="1153" w:type="dxa"/>
            <w:shd w:val="clear" w:color="auto" w:fill="auto"/>
            <w:vAlign w:val="center"/>
          </w:tcPr>
          <w:p w14:paraId="1D290BFC" w14:textId="77777777" w:rsidR="00835510" w:rsidRDefault="00835510" w:rsidP="00E6434D">
            <w:pPr>
              <w:pStyle w:val="TAL"/>
            </w:pPr>
            <w:r>
              <w:t>IRI-POI</w:t>
            </w:r>
            <w:r>
              <w:br/>
              <w:t>(NOTE 13)</w:t>
            </w:r>
          </w:p>
        </w:tc>
        <w:tc>
          <w:tcPr>
            <w:tcW w:w="1778" w:type="dxa"/>
            <w:shd w:val="clear" w:color="auto" w:fill="auto"/>
            <w:vAlign w:val="center"/>
          </w:tcPr>
          <w:p w14:paraId="4ABD8F93" w14:textId="77777777" w:rsidR="00835510" w:rsidRDefault="00835510" w:rsidP="00E6434D">
            <w:pPr>
              <w:pStyle w:val="TAL"/>
            </w:pPr>
            <w:r>
              <w:t>IRI-POI</w:t>
            </w:r>
            <w:r>
              <w:br/>
              <w:t>(NOTE 2, 14)</w:t>
            </w:r>
          </w:p>
        </w:tc>
        <w:tc>
          <w:tcPr>
            <w:tcW w:w="892" w:type="dxa"/>
            <w:shd w:val="clear" w:color="auto" w:fill="auto"/>
            <w:vAlign w:val="center"/>
          </w:tcPr>
          <w:p w14:paraId="6539C9C0" w14:textId="77777777" w:rsidR="00835510" w:rsidRDefault="00835510" w:rsidP="00E6434D">
            <w:pPr>
              <w:pStyle w:val="TAL"/>
            </w:pPr>
            <w:r>
              <w:t>IRI-POI</w:t>
            </w:r>
            <w:r>
              <w:br/>
              <w:t>(NOTE 13)</w:t>
            </w:r>
          </w:p>
        </w:tc>
      </w:tr>
      <w:tr w:rsidR="00835510" w14:paraId="23A426B4" w14:textId="77777777" w:rsidTr="00ED2CA7">
        <w:tc>
          <w:tcPr>
            <w:tcW w:w="3148" w:type="dxa"/>
            <w:gridSpan w:val="3"/>
            <w:shd w:val="clear" w:color="auto" w:fill="auto"/>
            <w:vAlign w:val="center"/>
          </w:tcPr>
          <w:p w14:paraId="43AE0EDC" w14:textId="77777777" w:rsidR="00835510" w:rsidRDefault="00835510" w:rsidP="00E6434D">
            <w:pPr>
              <w:pStyle w:val="TAL"/>
            </w:pPr>
            <w:r>
              <w:t>IBCF (NOTE 4)</w:t>
            </w:r>
          </w:p>
        </w:tc>
        <w:tc>
          <w:tcPr>
            <w:tcW w:w="1268" w:type="dxa"/>
            <w:shd w:val="clear" w:color="auto" w:fill="auto"/>
            <w:vAlign w:val="center"/>
          </w:tcPr>
          <w:p w14:paraId="077CF481" w14:textId="77777777" w:rsidR="00835510" w:rsidRDefault="00835510" w:rsidP="00E6434D">
            <w:pPr>
              <w:pStyle w:val="TAL"/>
            </w:pPr>
            <w:r>
              <w:t>CC-TF</w:t>
            </w:r>
          </w:p>
        </w:tc>
        <w:tc>
          <w:tcPr>
            <w:tcW w:w="1140" w:type="dxa"/>
            <w:shd w:val="clear" w:color="auto" w:fill="auto"/>
            <w:vAlign w:val="center"/>
          </w:tcPr>
          <w:p w14:paraId="5FBC9F86" w14:textId="77777777" w:rsidR="00835510" w:rsidRDefault="00835510" w:rsidP="00E6434D">
            <w:pPr>
              <w:pStyle w:val="TAL"/>
            </w:pPr>
            <w:r>
              <w:t>n/a</w:t>
            </w:r>
          </w:p>
        </w:tc>
        <w:tc>
          <w:tcPr>
            <w:tcW w:w="1153" w:type="dxa"/>
            <w:shd w:val="clear" w:color="auto" w:fill="auto"/>
            <w:vAlign w:val="center"/>
          </w:tcPr>
          <w:p w14:paraId="6240CD64" w14:textId="77777777" w:rsidR="00835510" w:rsidRDefault="00835510" w:rsidP="00E6434D">
            <w:pPr>
              <w:pStyle w:val="TAL"/>
            </w:pPr>
            <w:r>
              <w:t>CC-TF</w:t>
            </w:r>
          </w:p>
        </w:tc>
        <w:tc>
          <w:tcPr>
            <w:tcW w:w="1778" w:type="dxa"/>
            <w:shd w:val="clear" w:color="auto" w:fill="auto"/>
            <w:vAlign w:val="center"/>
          </w:tcPr>
          <w:p w14:paraId="6B145CE0" w14:textId="77777777" w:rsidR="00835510" w:rsidRDefault="00835510" w:rsidP="00E6434D">
            <w:pPr>
              <w:pStyle w:val="TAL"/>
            </w:pPr>
            <w:r>
              <w:t>n/a</w:t>
            </w:r>
          </w:p>
        </w:tc>
        <w:tc>
          <w:tcPr>
            <w:tcW w:w="892" w:type="dxa"/>
            <w:shd w:val="clear" w:color="auto" w:fill="auto"/>
            <w:vAlign w:val="center"/>
          </w:tcPr>
          <w:p w14:paraId="073BFEA1" w14:textId="77777777" w:rsidR="00835510" w:rsidRDefault="00835510" w:rsidP="00E6434D">
            <w:pPr>
              <w:pStyle w:val="TAL"/>
            </w:pPr>
            <w:r>
              <w:t>CC-TF</w:t>
            </w:r>
          </w:p>
        </w:tc>
      </w:tr>
      <w:tr w:rsidR="00835510" w14:paraId="53F333F7" w14:textId="77777777" w:rsidTr="00ED2CA7">
        <w:tc>
          <w:tcPr>
            <w:tcW w:w="3148" w:type="dxa"/>
            <w:gridSpan w:val="3"/>
            <w:shd w:val="clear" w:color="auto" w:fill="auto"/>
            <w:vAlign w:val="center"/>
          </w:tcPr>
          <w:p w14:paraId="6B6D946A" w14:textId="77777777" w:rsidR="00835510" w:rsidRDefault="00835510" w:rsidP="00E6434D">
            <w:pPr>
              <w:pStyle w:val="TAL"/>
            </w:pPr>
            <w:proofErr w:type="spellStart"/>
            <w:r>
              <w:t>TrGW</w:t>
            </w:r>
            <w:proofErr w:type="spellEnd"/>
            <w:r>
              <w:t xml:space="preserve"> (NOTE4)</w:t>
            </w:r>
          </w:p>
        </w:tc>
        <w:tc>
          <w:tcPr>
            <w:tcW w:w="1268" w:type="dxa"/>
            <w:shd w:val="clear" w:color="auto" w:fill="auto"/>
            <w:vAlign w:val="center"/>
          </w:tcPr>
          <w:p w14:paraId="65E39C38" w14:textId="77777777" w:rsidR="00835510" w:rsidRDefault="00835510" w:rsidP="00E6434D">
            <w:pPr>
              <w:pStyle w:val="TAL"/>
            </w:pPr>
            <w:r>
              <w:t>CC-POI</w:t>
            </w:r>
          </w:p>
        </w:tc>
        <w:tc>
          <w:tcPr>
            <w:tcW w:w="1140" w:type="dxa"/>
            <w:shd w:val="clear" w:color="auto" w:fill="auto"/>
            <w:vAlign w:val="center"/>
          </w:tcPr>
          <w:p w14:paraId="67ECF7F8" w14:textId="77777777" w:rsidR="00835510" w:rsidRDefault="00835510" w:rsidP="00E6434D">
            <w:pPr>
              <w:pStyle w:val="TAL"/>
            </w:pPr>
            <w:r>
              <w:t>n/a</w:t>
            </w:r>
          </w:p>
        </w:tc>
        <w:tc>
          <w:tcPr>
            <w:tcW w:w="1153" w:type="dxa"/>
            <w:shd w:val="clear" w:color="auto" w:fill="auto"/>
            <w:vAlign w:val="center"/>
          </w:tcPr>
          <w:p w14:paraId="08F1C6F4" w14:textId="77777777" w:rsidR="00835510" w:rsidRDefault="00835510" w:rsidP="00E6434D">
            <w:pPr>
              <w:pStyle w:val="TAL"/>
            </w:pPr>
            <w:r>
              <w:t>CC-POI</w:t>
            </w:r>
          </w:p>
        </w:tc>
        <w:tc>
          <w:tcPr>
            <w:tcW w:w="1778" w:type="dxa"/>
            <w:shd w:val="clear" w:color="auto" w:fill="auto"/>
            <w:vAlign w:val="center"/>
          </w:tcPr>
          <w:p w14:paraId="3E6A3AA9" w14:textId="77777777" w:rsidR="00835510" w:rsidRDefault="00835510" w:rsidP="00E6434D">
            <w:pPr>
              <w:pStyle w:val="TAL"/>
            </w:pPr>
            <w:r>
              <w:t>n/a</w:t>
            </w:r>
          </w:p>
        </w:tc>
        <w:tc>
          <w:tcPr>
            <w:tcW w:w="892" w:type="dxa"/>
            <w:shd w:val="clear" w:color="auto" w:fill="auto"/>
            <w:vAlign w:val="center"/>
          </w:tcPr>
          <w:p w14:paraId="0C592BD5" w14:textId="77777777" w:rsidR="00835510" w:rsidRDefault="00835510" w:rsidP="00E6434D">
            <w:pPr>
              <w:pStyle w:val="TAL"/>
            </w:pPr>
            <w:r>
              <w:t>CC-POI</w:t>
            </w:r>
          </w:p>
        </w:tc>
      </w:tr>
      <w:tr w:rsidR="00835510" w14:paraId="1965AB86" w14:textId="77777777" w:rsidTr="00ED2CA7">
        <w:tc>
          <w:tcPr>
            <w:tcW w:w="3148" w:type="dxa"/>
            <w:gridSpan w:val="3"/>
            <w:shd w:val="clear" w:color="auto" w:fill="auto"/>
            <w:vAlign w:val="center"/>
          </w:tcPr>
          <w:p w14:paraId="341D5D4D" w14:textId="77777777" w:rsidR="00835510" w:rsidRPr="00383C8B" w:rsidRDefault="00835510" w:rsidP="00E6434D">
            <w:pPr>
              <w:pStyle w:val="TAL"/>
            </w:pPr>
            <w:r>
              <w:t>LMISF-IRI (NOTE 1)</w:t>
            </w:r>
          </w:p>
        </w:tc>
        <w:tc>
          <w:tcPr>
            <w:tcW w:w="1268" w:type="dxa"/>
            <w:shd w:val="clear" w:color="auto" w:fill="auto"/>
            <w:vAlign w:val="center"/>
          </w:tcPr>
          <w:p w14:paraId="65913341" w14:textId="77777777" w:rsidR="00835510" w:rsidRPr="00383C8B" w:rsidRDefault="00835510" w:rsidP="00E6434D">
            <w:pPr>
              <w:pStyle w:val="TAL"/>
            </w:pPr>
            <w:r>
              <w:t>n/a</w:t>
            </w:r>
          </w:p>
        </w:tc>
        <w:tc>
          <w:tcPr>
            <w:tcW w:w="1140" w:type="dxa"/>
            <w:shd w:val="clear" w:color="auto" w:fill="auto"/>
            <w:vAlign w:val="center"/>
          </w:tcPr>
          <w:p w14:paraId="0E682E1E" w14:textId="77777777" w:rsidR="00835510" w:rsidRPr="00383C8B" w:rsidRDefault="00835510" w:rsidP="00E6434D">
            <w:pPr>
              <w:pStyle w:val="TAL"/>
            </w:pPr>
            <w:r>
              <w:t>n/a</w:t>
            </w:r>
          </w:p>
        </w:tc>
        <w:tc>
          <w:tcPr>
            <w:tcW w:w="1153" w:type="dxa"/>
            <w:shd w:val="clear" w:color="auto" w:fill="auto"/>
            <w:vAlign w:val="center"/>
          </w:tcPr>
          <w:p w14:paraId="4DBDDEC8" w14:textId="77777777" w:rsidR="00835510" w:rsidRPr="00383C8B" w:rsidRDefault="00835510" w:rsidP="00E6434D">
            <w:pPr>
              <w:pStyle w:val="TAL"/>
            </w:pPr>
            <w:r w:rsidRPr="00383C8B">
              <w:t>n/a</w:t>
            </w:r>
          </w:p>
        </w:tc>
        <w:tc>
          <w:tcPr>
            <w:tcW w:w="1778" w:type="dxa"/>
            <w:shd w:val="clear" w:color="auto" w:fill="auto"/>
            <w:vAlign w:val="center"/>
          </w:tcPr>
          <w:p w14:paraId="08188D1B" w14:textId="77777777" w:rsidR="00835510" w:rsidRPr="00383C8B" w:rsidRDefault="00835510" w:rsidP="00E6434D">
            <w:pPr>
              <w:pStyle w:val="TAL"/>
            </w:pPr>
            <w:r>
              <w:t>IRI-POI</w:t>
            </w:r>
          </w:p>
        </w:tc>
        <w:tc>
          <w:tcPr>
            <w:tcW w:w="892" w:type="dxa"/>
            <w:shd w:val="clear" w:color="auto" w:fill="auto"/>
            <w:vAlign w:val="center"/>
          </w:tcPr>
          <w:p w14:paraId="30E9EE3F" w14:textId="77777777" w:rsidR="00835510" w:rsidRPr="00383C8B" w:rsidRDefault="00835510" w:rsidP="00E6434D">
            <w:pPr>
              <w:pStyle w:val="TAL"/>
            </w:pPr>
            <w:r>
              <w:t>n/a</w:t>
            </w:r>
          </w:p>
        </w:tc>
      </w:tr>
      <w:tr w:rsidR="00835510" w14:paraId="12FC385F" w14:textId="77777777" w:rsidTr="00ED2CA7">
        <w:tc>
          <w:tcPr>
            <w:tcW w:w="3148" w:type="dxa"/>
            <w:gridSpan w:val="3"/>
            <w:shd w:val="clear" w:color="auto" w:fill="auto"/>
            <w:vAlign w:val="center"/>
          </w:tcPr>
          <w:p w14:paraId="6C71F5D7" w14:textId="77777777" w:rsidR="00835510" w:rsidRDefault="00835510" w:rsidP="00E6434D">
            <w:pPr>
              <w:pStyle w:val="TAL"/>
            </w:pPr>
            <w:r>
              <w:t>LMISF-CC (NOTE 1)</w:t>
            </w:r>
          </w:p>
        </w:tc>
        <w:tc>
          <w:tcPr>
            <w:tcW w:w="1268" w:type="dxa"/>
            <w:shd w:val="clear" w:color="auto" w:fill="auto"/>
            <w:vAlign w:val="center"/>
          </w:tcPr>
          <w:p w14:paraId="6AF121DA" w14:textId="77777777" w:rsidR="00835510" w:rsidRDefault="00835510" w:rsidP="00E6434D">
            <w:pPr>
              <w:pStyle w:val="TAL"/>
            </w:pPr>
            <w:r>
              <w:t>n/a</w:t>
            </w:r>
          </w:p>
        </w:tc>
        <w:tc>
          <w:tcPr>
            <w:tcW w:w="1140" w:type="dxa"/>
            <w:shd w:val="clear" w:color="auto" w:fill="auto"/>
            <w:vAlign w:val="center"/>
          </w:tcPr>
          <w:p w14:paraId="3FACA600" w14:textId="77777777" w:rsidR="00835510" w:rsidRDefault="00835510" w:rsidP="00E6434D">
            <w:pPr>
              <w:pStyle w:val="TAL"/>
            </w:pPr>
            <w:r>
              <w:t>n/a</w:t>
            </w:r>
          </w:p>
        </w:tc>
        <w:tc>
          <w:tcPr>
            <w:tcW w:w="1153" w:type="dxa"/>
            <w:shd w:val="clear" w:color="auto" w:fill="auto"/>
            <w:vAlign w:val="center"/>
          </w:tcPr>
          <w:p w14:paraId="5D6926F0" w14:textId="77777777" w:rsidR="00835510" w:rsidRPr="00383C8B" w:rsidRDefault="00835510" w:rsidP="00E6434D">
            <w:pPr>
              <w:pStyle w:val="TAL"/>
            </w:pPr>
            <w:r>
              <w:t>n/a</w:t>
            </w:r>
          </w:p>
        </w:tc>
        <w:tc>
          <w:tcPr>
            <w:tcW w:w="1778" w:type="dxa"/>
            <w:shd w:val="clear" w:color="auto" w:fill="auto"/>
            <w:vAlign w:val="center"/>
          </w:tcPr>
          <w:p w14:paraId="2607B655" w14:textId="77777777" w:rsidR="00835510" w:rsidRDefault="00835510" w:rsidP="00E6434D">
            <w:pPr>
              <w:pStyle w:val="TAL"/>
            </w:pPr>
            <w:r>
              <w:t>CC-POI</w:t>
            </w:r>
          </w:p>
        </w:tc>
        <w:tc>
          <w:tcPr>
            <w:tcW w:w="892" w:type="dxa"/>
            <w:shd w:val="clear" w:color="auto" w:fill="auto"/>
            <w:vAlign w:val="center"/>
          </w:tcPr>
          <w:p w14:paraId="10EA98FF" w14:textId="77777777" w:rsidR="00835510" w:rsidRDefault="00835510" w:rsidP="00E6434D">
            <w:pPr>
              <w:pStyle w:val="TAL"/>
            </w:pPr>
            <w:r>
              <w:t>n/a</w:t>
            </w:r>
          </w:p>
        </w:tc>
      </w:tr>
      <w:tr w:rsidR="00ED2CA7" w14:paraId="184CE42C" w14:textId="77777777" w:rsidTr="00ED2CA7">
        <w:trPr>
          <w:ins w:id="111" w:author="Nagaraja Rao (Nokia)" w:date="2025-01-06T17:14:00Z"/>
        </w:trPr>
        <w:tc>
          <w:tcPr>
            <w:tcW w:w="3148" w:type="dxa"/>
            <w:gridSpan w:val="3"/>
            <w:shd w:val="clear" w:color="auto" w:fill="auto"/>
            <w:vAlign w:val="center"/>
          </w:tcPr>
          <w:p w14:paraId="09C1C922" w14:textId="64FD6D9A" w:rsidR="00ED2CA7" w:rsidRDefault="00ED2CA7" w:rsidP="00ED2CA7">
            <w:pPr>
              <w:pStyle w:val="TAL"/>
              <w:rPr>
                <w:ins w:id="112" w:author="Nagaraja Rao (Nokia)" w:date="2025-01-06T17:14:00Z" w16du:dateUtc="2025-01-06T22:14:00Z"/>
              </w:rPr>
            </w:pPr>
            <w:ins w:id="113" w:author="Nagaraja Rao (Nokia)" w:date="2025-01-06T17:14:00Z" w16du:dateUtc="2025-01-06T22:14:00Z">
              <w:r>
                <w:t>DCSF (NOTE 15)</w:t>
              </w:r>
            </w:ins>
          </w:p>
        </w:tc>
        <w:tc>
          <w:tcPr>
            <w:tcW w:w="1268" w:type="dxa"/>
            <w:shd w:val="clear" w:color="auto" w:fill="auto"/>
            <w:vAlign w:val="center"/>
          </w:tcPr>
          <w:p w14:paraId="6A4DE5BB" w14:textId="69628C54" w:rsidR="00ED2CA7" w:rsidRDefault="00ED2CA7" w:rsidP="00ED2CA7">
            <w:pPr>
              <w:pStyle w:val="TAL"/>
              <w:rPr>
                <w:ins w:id="114" w:author="Nagaraja Rao (Nokia)" w:date="2025-01-06T17:14:00Z" w16du:dateUtc="2025-01-06T22:14:00Z"/>
              </w:rPr>
            </w:pPr>
            <w:ins w:id="115" w:author="Nagaraja Rao (Nokia)" w:date="2025-01-06T17:14:00Z" w16du:dateUtc="2025-01-06T22:14:00Z">
              <w:r>
                <w:t>IRI-POI</w:t>
              </w:r>
            </w:ins>
          </w:p>
        </w:tc>
        <w:tc>
          <w:tcPr>
            <w:tcW w:w="1140" w:type="dxa"/>
            <w:shd w:val="clear" w:color="auto" w:fill="auto"/>
            <w:vAlign w:val="center"/>
          </w:tcPr>
          <w:p w14:paraId="4973229B" w14:textId="04AE5520" w:rsidR="00ED2CA7" w:rsidRDefault="00ED2CA7" w:rsidP="00ED2CA7">
            <w:pPr>
              <w:pStyle w:val="TAL"/>
              <w:rPr>
                <w:ins w:id="116" w:author="Nagaraja Rao (Nokia)" w:date="2025-01-06T17:14:00Z" w16du:dateUtc="2025-01-06T22:14:00Z"/>
              </w:rPr>
            </w:pPr>
            <w:ins w:id="117" w:author="Nagaraja Rao (Nokia)" w:date="2025-01-06T17:14:00Z" w16du:dateUtc="2025-01-06T22:14:00Z">
              <w:r>
                <w:t>n/a</w:t>
              </w:r>
            </w:ins>
          </w:p>
        </w:tc>
        <w:tc>
          <w:tcPr>
            <w:tcW w:w="1153" w:type="dxa"/>
            <w:shd w:val="clear" w:color="auto" w:fill="auto"/>
            <w:vAlign w:val="center"/>
          </w:tcPr>
          <w:p w14:paraId="61036ED2" w14:textId="2F04619A" w:rsidR="00ED2CA7" w:rsidRDefault="00ED2CA7" w:rsidP="00ED2CA7">
            <w:pPr>
              <w:pStyle w:val="TAL"/>
              <w:rPr>
                <w:ins w:id="118" w:author="Nagaraja Rao (Nokia)" w:date="2025-01-06T17:14:00Z" w16du:dateUtc="2025-01-06T22:14:00Z"/>
              </w:rPr>
            </w:pPr>
            <w:ins w:id="119" w:author="Nagaraja Rao (Nokia)" w:date="2025-01-06T17:14:00Z" w16du:dateUtc="2025-01-06T22:14:00Z">
              <w:r>
                <w:t>IRI-POI</w:t>
              </w:r>
            </w:ins>
          </w:p>
        </w:tc>
        <w:tc>
          <w:tcPr>
            <w:tcW w:w="1778" w:type="dxa"/>
            <w:shd w:val="clear" w:color="auto" w:fill="auto"/>
            <w:vAlign w:val="center"/>
          </w:tcPr>
          <w:p w14:paraId="5BBF5850" w14:textId="56211488" w:rsidR="00ED2CA7" w:rsidRDefault="00ED2CA7" w:rsidP="00ED2CA7">
            <w:pPr>
              <w:pStyle w:val="TAL"/>
              <w:rPr>
                <w:ins w:id="120" w:author="Nagaraja Rao (Nokia)" w:date="2025-01-06T17:14:00Z" w16du:dateUtc="2025-01-06T22:14:00Z"/>
              </w:rPr>
            </w:pPr>
            <w:ins w:id="121" w:author="Nagaraja Rao (Nokia)" w:date="2025-01-06T17:14:00Z" w16du:dateUtc="2025-01-06T22:14:00Z">
              <w:r>
                <w:t>n/a</w:t>
              </w:r>
            </w:ins>
          </w:p>
        </w:tc>
        <w:tc>
          <w:tcPr>
            <w:tcW w:w="892" w:type="dxa"/>
            <w:shd w:val="clear" w:color="auto" w:fill="auto"/>
            <w:vAlign w:val="center"/>
          </w:tcPr>
          <w:p w14:paraId="56ABCFBA" w14:textId="4E1D791A" w:rsidR="00ED2CA7" w:rsidRDefault="00ED2CA7" w:rsidP="00ED2CA7">
            <w:pPr>
              <w:pStyle w:val="TAL"/>
              <w:rPr>
                <w:ins w:id="122" w:author="Nagaraja Rao (Nokia)" w:date="2025-01-06T17:14:00Z" w16du:dateUtc="2025-01-06T22:14:00Z"/>
              </w:rPr>
            </w:pPr>
            <w:ins w:id="123" w:author="Nagaraja Rao (Nokia)" w:date="2025-01-06T17:14:00Z" w16du:dateUtc="2025-01-06T22:14:00Z">
              <w:r>
                <w:t>IRI-POI</w:t>
              </w:r>
            </w:ins>
          </w:p>
        </w:tc>
      </w:tr>
      <w:tr w:rsidR="00ED2CA7" w14:paraId="462C3620" w14:textId="77777777" w:rsidTr="00ED2CA7">
        <w:trPr>
          <w:ins w:id="124" w:author="Nagaraja Rao (Nokia)" w:date="2025-01-06T17:14:00Z"/>
        </w:trPr>
        <w:tc>
          <w:tcPr>
            <w:tcW w:w="3148" w:type="dxa"/>
            <w:gridSpan w:val="3"/>
            <w:shd w:val="clear" w:color="auto" w:fill="auto"/>
            <w:vAlign w:val="center"/>
          </w:tcPr>
          <w:p w14:paraId="7A0711E8" w14:textId="5BFFF384" w:rsidR="00ED2CA7" w:rsidRDefault="00ED2CA7" w:rsidP="00ED2CA7">
            <w:pPr>
              <w:pStyle w:val="TAL"/>
              <w:rPr>
                <w:ins w:id="125" w:author="Nagaraja Rao (Nokia)" w:date="2025-01-06T17:14:00Z" w16du:dateUtc="2025-01-06T22:14:00Z"/>
              </w:rPr>
            </w:pPr>
            <w:ins w:id="126" w:author="Nagaraja Rao (Nokia)" w:date="2025-01-06T17:14:00Z" w16du:dateUtc="2025-01-06T22:14:00Z">
              <w:r>
                <w:t>DCSF (NOTE 15</w:t>
              </w:r>
            </w:ins>
            <w:ins w:id="127" w:author="Nagaraja Rao (Nokia)" w:date="2025-01-30T11:26:00Z" w16du:dateUtc="2025-01-30T16:26:00Z">
              <w:r w:rsidR="005442E9">
                <w:t>, NOTE 16</w:t>
              </w:r>
            </w:ins>
            <w:ins w:id="128" w:author="Nagaraja Rao (Nokia)" w:date="2025-01-06T17:14:00Z" w16du:dateUtc="2025-01-06T22:14:00Z">
              <w:r>
                <w:t>)</w:t>
              </w:r>
            </w:ins>
          </w:p>
        </w:tc>
        <w:tc>
          <w:tcPr>
            <w:tcW w:w="1268" w:type="dxa"/>
            <w:shd w:val="clear" w:color="auto" w:fill="auto"/>
            <w:vAlign w:val="center"/>
          </w:tcPr>
          <w:p w14:paraId="7C46F647" w14:textId="4A620D4E" w:rsidR="00ED2CA7" w:rsidRDefault="00ED2CA7" w:rsidP="00ED2CA7">
            <w:pPr>
              <w:pStyle w:val="TAL"/>
              <w:rPr>
                <w:ins w:id="129" w:author="Nagaraja Rao (Nokia)" w:date="2025-01-06T17:14:00Z" w16du:dateUtc="2025-01-06T22:14:00Z"/>
              </w:rPr>
            </w:pPr>
            <w:ins w:id="130" w:author="Nagaraja Rao (Nokia)" w:date="2025-01-06T17:14:00Z" w16du:dateUtc="2025-01-06T22:14:00Z">
              <w:r>
                <w:t>CC-TF</w:t>
              </w:r>
            </w:ins>
          </w:p>
        </w:tc>
        <w:tc>
          <w:tcPr>
            <w:tcW w:w="1140" w:type="dxa"/>
            <w:shd w:val="clear" w:color="auto" w:fill="auto"/>
            <w:vAlign w:val="center"/>
          </w:tcPr>
          <w:p w14:paraId="4962EB84" w14:textId="2EA53F35" w:rsidR="00ED2CA7" w:rsidRDefault="00ED2CA7" w:rsidP="00ED2CA7">
            <w:pPr>
              <w:pStyle w:val="TAL"/>
              <w:rPr>
                <w:ins w:id="131" w:author="Nagaraja Rao (Nokia)" w:date="2025-01-06T17:14:00Z" w16du:dateUtc="2025-01-06T22:14:00Z"/>
              </w:rPr>
            </w:pPr>
            <w:ins w:id="132" w:author="Nagaraja Rao (Nokia)" w:date="2025-01-06T17:14:00Z" w16du:dateUtc="2025-01-06T22:14:00Z">
              <w:r>
                <w:t>n/a</w:t>
              </w:r>
            </w:ins>
          </w:p>
        </w:tc>
        <w:tc>
          <w:tcPr>
            <w:tcW w:w="1153" w:type="dxa"/>
            <w:shd w:val="clear" w:color="auto" w:fill="auto"/>
            <w:vAlign w:val="center"/>
          </w:tcPr>
          <w:p w14:paraId="72F20C2E" w14:textId="14768DE0" w:rsidR="00ED2CA7" w:rsidRDefault="00ED2CA7" w:rsidP="00ED2CA7">
            <w:pPr>
              <w:pStyle w:val="TAL"/>
              <w:rPr>
                <w:ins w:id="133" w:author="Nagaraja Rao (Nokia)" w:date="2025-01-06T17:14:00Z" w16du:dateUtc="2025-01-06T22:14:00Z"/>
              </w:rPr>
            </w:pPr>
            <w:ins w:id="134" w:author="Nagaraja Rao (Nokia)" w:date="2025-01-06T17:14:00Z" w16du:dateUtc="2025-01-06T22:14:00Z">
              <w:r>
                <w:t>CC-TF</w:t>
              </w:r>
            </w:ins>
          </w:p>
        </w:tc>
        <w:tc>
          <w:tcPr>
            <w:tcW w:w="1778" w:type="dxa"/>
            <w:shd w:val="clear" w:color="auto" w:fill="auto"/>
            <w:vAlign w:val="center"/>
          </w:tcPr>
          <w:p w14:paraId="4ACA29C3" w14:textId="232D9801" w:rsidR="00ED2CA7" w:rsidRDefault="00ED2CA7" w:rsidP="00ED2CA7">
            <w:pPr>
              <w:pStyle w:val="TAL"/>
              <w:rPr>
                <w:ins w:id="135" w:author="Nagaraja Rao (Nokia)" w:date="2025-01-06T17:14:00Z" w16du:dateUtc="2025-01-06T22:14:00Z"/>
              </w:rPr>
            </w:pPr>
            <w:ins w:id="136" w:author="Nagaraja Rao (Nokia)" w:date="2025-01-06T17:14:00Z" w16du:dateUtc="2025-01-06T22:14:00Z">
              <w:r>
                <w:t>n/a</w:t>
              </w:r>
            </w:ins>
          </w:p>
        </w:tc>
        <w:tc>
          <w:tcPr>
            <w:tcW w:w="892" w:type="dxa"/>
            <w:shd w:val="clear" w:color="auto" w:fill="auto"/>
            <w:vAlign w:val="center"/>
          </w:tcPr>
          <w:p w14:paraId="48B0EACA" w14:textId="272D18BC" w:rsidR="00ED2CA7" w:rsidRDefault="00ED2CA7" w:rsidP="00ED2CA7">
            <w:pPr>
              <w:pStyle w:val="TAL"/>
              <w:rPr>
                <w:ins w:id="137" w:author="Nagaraja Rao (Nokia)" w:date="2025-01-06T17:14:00Z" w16du:dateUtc="2025-01-06T22:14:00Z"/>
              </w:rPr>
            </w:pPr>
            <w:ins w:id="138" w:author="Nagaraja Rao (Nokia)" w:date="2025-01-06T17:14:00Z" w16du:dateUtc="2025-01-06T22:14:00Z">
              <w:r>
                <w:t>CC-TF</w:t>
              </w:r>
            </w:ins>
          </w:p>
        </w:tc>
      </w:tr>
      <w:tr w:rsidR="00ED2CA7" w14:paraId="22C7F536" w14:textId="77777777" w:rsidTr="00ED2CA7">
        <w:trPr>
          <w:ins w:id="139" w:author="Nagaraja Rao (Nokia)" w:date="2025-01-06T17:14:00Z"/>
        </w:trPr>
        <w:tc>
          <w:tcPr>
            <w:tcW w:w="3148" w:type="dxa"/>
            <w:gridSpan w:val="3"/>
            <w:shd w:val="clear" w:color="auto" w:fill="auto"/>
            <w:vAlign w:val="center"/>
          </w:tcPr>
          <w:p w14:paraId="5E894D8B" w14:textId="081AAAE2" w:rsidR="00ED2CA7" w:rsidRDefault="00ED2CA7" w:rsidP="00ED2CA7">
            <w:pPr>
              <w:pStyle w:val="TAL"/>
              <w:rPr>
                <w:ins w:id="140" w:author="Nagaraja Rao (Nokia)" w:date="2025-01-06T17:14:00Z" w16du:dateUtc="2025-01-06T22:14:00Z"/>
              </w:rPr>
            </w:pPr>
            <w:ins w:id="141" w:author="Nagaraja Rao (Nokia)" w:date="2025-01-06T17:14:00Z" w16du:dateUtc="2025-01-06T22:14:00Z">
              <w:r>
                <w:t>DC-AS (NOTE 15, NOTE 16)</w:t>
              </w:r>
            </w:ins>
          </w:p>
        </w:tc>
        <w:tc>
          <w:tcPr>
            <w:tcW w:w="1268" w:type="dxa"/>
            <w:shd w:val="clear" w:color="auto" w:fill="auto"/>
            <w:vAlign w:val="center"/>
          </w:tcPr>
          <w:p w14:paraId="5470C48E" w14:textId="021A57A1" w:rsidR="00ED2CA7" w:rsidRDefault="00ED2CA7" w:rsidP="00ED2CA7">
            <w:pPr>
              <w:pStyle w:val="TAL"/>
              <w:rPr>
                <w:ins w:id="142" w:author="Nagaraja Rao (Nokia)" w:date="2025-01-06T17:14:00Z" w16du:dateUtc="2025-01-06T22:14:00Z"/>
              </w:rPr>
            </w:pPr>
            <w:ins w:id="143" w:author="Nagaraja Rao (Nokia)" w:date="2025-01-06T17:14:00Z" w16du:dateUtc="2025-01-06T22:14:00Z">
              <w:r>
                <w:t>CC-POI</w:t>
              </w:r>
            </w:ins>
          </w:p>
        </w:tc>
        <w:tc>
          <w:tcPr>
            <w:tcW w:w="1140" w:type="dxa"/>
            <w:shd w:val="clear" w:color="auto" w:fill="auto"/>
            <w:vAlign w:val="center"/>
          </w:tcPr>
          <w:p w14:paraId="05316D7B" w14:textId="47A05F74" w:rsidR="00ED2CA7" w:rsidRDefault="00ED2CA7" w:rsidP="00ED2CA7">
            <w:pPr>
              <w:pStyle w:val="TAL"/>
              <w:rPr>
                <w:ins w:id="144" w:author="Nagaraja Rao (Nokia)" w:date="2025-01-06T17:14:00Z" w16du:dateUtc="2025-01-06T22:14:00Z"/>
              </w:rPr>
            </w:pPr>
            <w:ins w:id="145" w:author="Nagaraja Rao (Nokia)" w:date="2025-01-06T17:14:00Z" w16du:dateUtc="2025-01-06T22:14:00Z">
              <w:r>
                <w:t>n/a</w:t>
              </w:r>
            </w:ins>
          </w:p>
        </w:tc>
        <w:tc>
          <w:tcPr>
            <w:tcW w:w="1153" w:type="dxa"/>
            <w:shd w:val="clear" w:color="auto" w:fill="auto"/>
            <w:vAlign w:val="center"/>
          </w:tcPr>
          <w:p w14:paraId="5441BEC1" w14:textId="6E7AC62C" w:rsidR="00ED2CA7" w:rsidRDefault="00ED2CA7" w:rsidP="00ED2CA7">
            <w:pPr>
              <w:pStyle w:val="TAL"/>
              <w:rPr>
                <w:ins w:id="146" w:author="Nagaraja Rao (Nokia)" w:date="2025-01-06T17:14:00Z" w16du:dateUtc="2025-01-06T22:14:00Z"/>
              </w:rPr>
            </w:pPr>
            <w:ins w:id="147" w:author="Nagaraja Rao (Nokia)" w:date="2025-01-06T17:14:00Z" w16du:dateUtc="2025-01-06T22:14:00Z">
              <w:r>
                <w:t>CC-POI</w:t>
              </w:r>
            </w:ins>
          </w:p>
        </w:tc>
        <w:tc>
          <w:tcPr>
            <w:tcW w:w="1778" w:type="dxa"/>
            <w:shd w:val="clear" w:color="auto" w:fill="auto"/>
            <w:vAlign w:val="center"/>
          </w:tcPr>
          <w:p w14:paraId="793FDF5B" w14:textId="77117F71" w:rsidR="00ED2CA7" w:rsidRDefault="00ED2CA7" w:rsidP="00ED2CA7">
            <w:pPr>
              <w:pStyle w:val="TAL"/>
              <w:rPr>
                <w:ins w:id="148" w:author="Nagaraja Rao (Nokia)" w:date="2025-01-06T17:14:00Z" w16du:dateUtc="2025-01-06T22:14:00Z"/>
              </w:rPr>
            </w:pPr>
            <w:ins w:id="149" w:author="Nagaraja Rao (Nokia)" w:date="2025-01-06T17:14:00Z" w16du:dateUtc="2025-01-06T22:14:00Z">
              <w:r>
                <w:t>n/a</w:t>
              </w:r>
            </w:ins>
          </w:p>
        </w:tc>
        <w:tc>
          <w:tcPr>
            <w:tcW w:w="892" w:type="dxa"/>
            <w:shd w:val="clear" w:color="auto" w:fill="auto"/>
            <w:vAlign w:val="center"/>
          </w:tcPr>
          <w:p w14:paraId="22689FD2" w14:textId="7552FCD2" w:rsidR="00ED2CA7" w:rsidRDefault="00ED2CA7" w:rsidP="00ED2CA7">
            <w:pPr>
              <w:pStyle w:val="TAL"/>
              <w:rPr>
                <w:ins w:id="150" w:author="Nagaraja Rao (Nokia)" w:date="2025-01-06T17:14:00Z" w16du:dateUtc="2025-01-06T22:14:00Z"/>
              </w:rPr>
            </w:pPr>
            <w:ins w:id="151" w:author="Nagaraja Rao (Nokia)" w:date="2025-01-06T17:14:00Z" w16du:dateUtc="2025-01-06T22:14:00Z">
              <w:r>
                <w:t>CC-POI</w:t>
              </w:r>
            </w:ins>
          </w:p>
        </w:tc>
      </w:tr>
      <w:tr w:rsidR="00ED2CA7" w14:paraId="5CE357EF" w14:textId="77777777" w:rsidTr="00ED2CA7">
        <w:trPr>
          <w:ins w:id="152" w:author="Nagaraja Rao (Nokia)" w:date="2025-01-06T17:14:00Z"/>
        </w:trPr>
        <w:tc>
          <w:tcPr>
            <w:tcW w:w="3148" w:type="dxa"/>
            <w:gridSpan w:val="3"/>
            <w:shd w:val="clear" w:color="auto" w:fill="auto"/>
            <w:vAlign w:val="center"/>
          </w:tcPr>
          <w:p w14:paraId="5AB20764" w14:textId="0BB9FE5A" w:rsidR="00ED2CA7" w:rsidRDefault="00ED2CA7" w:rsidP="00ED2CA7">
            <w:pPr>
              <w:pStyle w:val="TAL"/>
              <w:rPr>
                <w:ins w:id="153" w:author="Nagaraja Rao (Nokia)" w:date="2025-01-06T17:14:00Z" w16du:dateUtc="2025-01-06T22:14:00Z"/>
              </w:rPr>
            </w:pPr>
            <w:ins w:id="154" w:author="Nagaraja Rao (Nokia)" w:date="2025-01-06T17:14:00Z" w16du:dateUtc="2025-01-06T22:14:00Z">
              <w:r>
                <w:t>MF (NOTE 15)</w:t>
              </w:r>
            </w:ins>
          </w:p>
        </w:tc>
        <w:tc>
          <w:tcPr>
            <w:tcW w:w="1268" w:type="dxa"/>
            <w:shd w:val="clear" w:color="auto" w:fill="auto"/>
            <w:vAlign w:val="center"/>
          </w:tcPr>
          <w:p w14:paraId="7AD26057" w14:textId="795F721F" w:rsidR="00ED2CA7" w:rsidRDefault="00ED2CA7" w:rsidP="00ED2CA7">
            <w:pPr>
              <w:pStyle w:val="TAL"/>
              <w:rPr>
                <w:ins w:id="155" w:author="Nagaraja Rao (Nokia)" w:date="2025-01-06T17:14:00Z" w16du:dateUtc="2025-01-06T22:14:00Z"/>
              </w:rPr>
            </w:pPr>
            <w:ins w:id="156" w:author="Nagaraja Rao (Nokia)" w:date="2025-01-06T17:14:00Z" w16du:dateUtc="2025-01-06T22:14:00Z">
              <w:r>
                <w:t>CC-POI</w:t>
              </w:r>
            </w:ins>
          </w:p>
        </w:tc>
        <w:tc>
          <w:tcPr>
            <w:tcW w:w="1140" w:type="dxa"/>
            <w:shd w:val="clear" w:color="auto" w:fill="auto"/>
            <w:vAlign w:val="center"/>
          </w:tcPr>
          <w:p w14:paraId="73C6E1B6" w14:textId="5DAA0EA3" w:rsidR="00ED2CA7" w:rsidRDefault="00ED2CA7" w:rsidP="00ED2CA7">
            <w:pPr>
              <w:pStyle w:val="TAL"/>
              <w:rPr>
                <w:ins w:id="157" w:author="Nagaraja Rao (Nokia)" w:date="2025-01-06T17:14:00Z" w16du:dateUtc="2025-01-06T22:14:00Z"/>
              </w:rPr>
            </w:pPr>
            <w:ins w:id="158" w:author="Nagaraja Rao (Nokia)" w:date="2025-01-06T17:14:00Z" w16du:dateUtc="2025-01-06T22:14:00Z">
              <w:r>
                <w:t>n/a</w:t>
              </w:r>
            </w:ins>
          </w:p>
        </w:tc>
        <w:tc>
          <w:tcPr>
            <w:tcW w:w="1153" w:type="dxa"/>
            <w:shd w:val="clear" w:color="auto" w:fill="auto"/>
            <w:vAlign w:val="center"/>
          </w:tcPr>
          <w:p w14:paraId="2FCE09EA" w14:textId="60007B53" w:rsidR="00ED2CA7" w:rsidRDefault="00ED2CA7" w:rsidP="00ED2CA7">
            <w:pPr>
              <w:pStyle w:val="TAL"/>
              <w:rPr>
                <w:ins w:id="159" w:author="Nagaraja Rao (Nokia)" w:date="2025-01-06T17:14:00Z" w16du:dateUtc="2025-01-06T22:14:00Z"/>
              </w:rPr>
            </w:pPr>
            <w:ins w:id="160" w:author="Nagaraja Rao (Nokia)" w:date="2025-01-06T17:14:00Z" w16du:dateUtc="2025-01-06T22:14:00Z">
              <w:r>
                <w:t>CC-POI</w:t>
              </w:r>
            </w:ins>
          </w:p>
        </w:tc>
        <w:tc>
          <w:tcPr>
            <w:tcW w:w="1778" w:type="dxa"/>
            <w:shd w:val="clear" w:color="auto" w:fill="auto"/>
            <w:vAlign w:val="center"/>
          </w:tcPr>
          <w:p w14:paraId="0E5F2729" w14:textId="0D87FF83" w:rsidR="00ED2CA7" w:rsidRDefault="00ED2CA7" w:rsidP="00ED2CA7">
            <w:pPr>
              <w:pStyle w:val="TAL"/>
              <w:rPr>
                <w:ins w:id="161" w:author="Nagaraja Rao (Nokia)" w:date="2025-01-06T17:14:00Z" w16du:dateUtc="2025-01-06T22:14:00Z"/>
              </w:rPr>
            </w:pPr>
            <w:ins w:id="162" w:author="Nagaraja Rao (Nokia)" w:date="2025-01-06T17:14:00Z" w16du:dateUtc="2025-01-06T22:14:00Z">
              <w:r>
                <w:t>n/a</w:t>
              </w:r>
            </w:ins>
          </w:p>
        </w:tc>
        <w:tc>
          <w:tcPr>
            <w:tcW w:w="892" w:type="dxa"/>
            <w:shd w:val="clear" w:color="auto" w:fill="auto"/>
            <w:vAlign w:val="center"/>
          </w:tcPr>
          <w:p w14:paraId="736DF881" w14:textId="35620EB2" w:rsidR="00ED2CA7" w:rsidRDefault="00ED2CA7" w:rsidP="00ED2CA7">
            <w:pPr>
              <w:pStyle w:val="TAL"/>
              <w:rPr>
                <w:ins w:id="163" w:author="Nagaraja Rao (Nokia)" w:date="2025-01-06T17:14:00Z" w16du:dateUtc="2025-01-06T22:14:00Z"/>
              </w:rPr>
            </w:pPr>
            <w:ins w:id="164" w:author="Nagaraja Rao (Nokia)" w:date="2025-01-06T17:14:00Z" w16du:dateUtc="2025-01-06T22:14:00Z">
              <w:r>
                <w:t>CC-POI</w:t>
              </w:r>
            </w:ins>
          </w:p>
        </w:tc>
      </w:tr>
      <w:tr w:rsidR="00835510" w14:paraId="4A58B95D" w14:textId="77777777" w:rsidTr="00ED2CA7">
        <w:tc>
          <w:tcPr>
            <w:tcW w:w="1162" w:type="dxa"/>
            <w:vMerge w:val="restart"/>
            <w:shd w:val="clear" w:color="auto" w:fill="auto"/>
            <w:vAlign w:val="center"/>
          </w:tcPr>
          <w:p w14:paraId="710B3DCB" w14:textId="77777777" w:rsidR="00835510" w:rsidRDefault="00835510" w:rsidP="00E6434D">
            <w:pPr>
              <w:pStyle w:val="TAL"/>
            </w:pPr>
            <w:r>
              <w:t>LALS Triggering</w:t>
            </w:r>
          </w:p>
        </w:tc>
        <w:tc>
          <w:tcPr>
            <w:tcW w:w="911" w:type="dxa"/>
            <w:vMerge w:val="restart"/>
            <w:shd w:val="clear" w:color="auto" w:fill="auto"/>
            <w:vAlign w:val="center"/>
          </w:tcPr>
          <w:p w14:paraId="574E982B" w14:textId="77777777" w:rsidR="00835510" w:rsidRDefault="00835510" w:rsidP="00E6434D">
            <w:pPr>
              <w:pStyle w:val="TAL"/>
            </w:pPr>
            <w:r>
              <w:t>Option 1</w:t>
            </w:r>
          </w:p>
        </w:tc>
        <w:tc>
          <w:tcPr>
            <w:tcW w:w="1075" w:type="dxa"/>
            <w:shd w:val="clear" w:color="auto" w:fill="auto"/>
            <w:vAlign w:val="center"/>
          </w:tcPr>
          <w:p w14:paraId="7D309A89" w14:textId="77777777" w:rsidR="00835510" w:rsidRDefault="00835510" w:rsidP="00E6434D">
            <w:pPr>
              <w:pStyle w:val="TAL"/>
            </w:pPr>
            <w:r>
              <w:t>P-CSCF</w:t>
            </w:r>
          </w:p>
        </w:tc>
        <w:tc>
          <w:tcPr>
            <w:tcW w:w="1268" w:type="dxa"/>
            <w:shd w:val="clear" w:color="auto" w:fill="auto"/>
            <w:vAlign w:val="center"/>
          </w:tcPr>
          <w:p w14:paraId="4CA56FB5" w14:textId="77777777" w:rsidR="00835510" w:rsidRPr="00383C8B" w:rsidRDefault="00835510" w:rsidP="00E6434D">
            <w:pPr>
              <w:pStyle w:val="TAL"/>
            </w:pPr>
            <w:r>
              <w:t>LTF</w:t>
            </w:r>
          </w:p>
        </w:tc>
        <w:tc>
          <w:tcPr>
            <w:tcW w:w="1140" w:type="dxa"/>
            <w:shd w:val="clear" w:color="auto" w:fill="auto"/>
            <w:vAlign w:val="center"/>
          </w:tcPr>
          <w:p w14:paraId="01BB4900" w14:textId="77777777" w:rsidR="00835510" w:rsidRPr="00383C8B" w:rsidRDefault="00835510" w:rsidP="00E6434D">
            <w:pPr>
              <w:pStyle w:val="TAL"/>
            </w:pPr>
            <w:r>
              <w:t>LTF</w:t>
            </w:r>
          </w:p>
        </w:tc>
        <w:tc>
          <w:tcPr>
            <w:tcW w:w="1153" w:type="dxa"/>
            <w:shd w:val="clear" w:color="auto" w:fill="auto"/>
            <w:vAlign w:val="center"/>
          </w:tcPr>
          <w:p w14:paraId="08EC3B1A" w14:textId="77777777" w:rsidR="00835510" w:rsidRPr="00383C8B" w:rsidRDefault="00835510" w:rsidP="00E6434D">
            <w:pPr>
              <w:pStyle w:val="TAL"/>
            </w:pPr>
            <w:r>
              <w:t>n/a</w:t>
            </w:r>
          </w:p>
        </w:tc>
        <w:tc>
          <w:tcPr>
            <w:tcW w:w="1778" w:type="dxa"/>
            <w:shd w:val="clear" w:color="auto" w:fill="auto"/>
            <w:vAlign w:val="center"/>
          </w:tcPr>
          <w:p w14:paraId="69A40D77" w14:textId="77777777" w:rsidR="00835510" w:rsidRPr="00383C8B" w:rsidRDefault="00835510" w:rsidP="00E6434D">
            <w:pPr>
              <w:pStyle w:val="TAL"/>
            </w:pPr>
            <w:r>
              <w:t>LTF (NOTE 2)</w:t>
            </w:r>
          </w:p>
        </w:tc>
        <w:tc>
          <w:tcPr>
            <w:tcW w:w="892" w:type="dxa"/>
            <w:shd w:val="clear" w:color="auto" w:fill="auto"/>
            <w:vAlign w:val="center"/>
          </w:tcPr>
          <w:p w14:paraId="55A587D4" w14:textId="77777777" w:rsidR="00835510" w:rsidRPr="00383C8B" w:rsidRDefault="00835510" w:rsidP="00E6434D">
            <w:pPr>
              <w:pStyle w:val="TAL"/>
            </w:pPr>
            <w:r>
              <w:t>LTF</w:t>
            </w:r>
          </w:p>
        </w:tc>
      </w:tr>
      <w:tr w:rsidR="00835510" w14:paraId="1FE851C2" w14:textId="77777777" w:rsidTr="00ED2CA7">
        <w:tc>
          <w:tcPr>
            <w:tcW w:w="1162" w:type="dxa"/>
            <w:vMerge/>
            <w:shd w:val="clear" w:color="auto" w:fill="auto"/>
            <w:vAlign w:val="center"/>
          </w:tcPr>
          <w:p w14:paraId="48CC0D76" w14:textId="77777777" w:rsidR="00835510" w:rsidRDefault="00835510" w:rsidP="00E6434D">
            <w:pPr>
              <w:pStyle w:val="TAL"/>
            </w:pPr>
          </w:p>
        </w:tc>
        <w:tc>
          <w:tcPr>
            <w:tcW w:w="911" w:type="dxa"/>
            <w:vMerge/>
            <w:shd w:val="clear" w:color="auto" w:fill="auto"/>
            <w:vAlign w:val="center"/>
          </w:tcPr>
          <w:p w14:paraId="572D3830" w14:textId="77777777" w:rsidR="00835510" w:rsidRDefault="00835510" w:rsidP="00E6434D">
            <w:pPr>
              <w:pStyle w:val="TAL"/>
            </w:pPr>
          </w:p>
        </w:tc>
        <w:tc>
          <w:tcPr>
            <w:tcW w:w="1075" w:type="dxa"/>
            <w:shd w:val="clear" w:color="auto" w:fill="auto"/>
            <w:vAlign w:val="center"/>
          </w:tcPr>
          <w:p w14:paraId="7CD17ED9" w14:textId="77777777" w:rsidR="00835510" w:rsidRDefault="00835510" w:rsidP="00E6434D">
            <w:pPr>
              <w:pStyle w:val="TAL"/>
            </w:pPr>
            <w:r>
              <w:t>IBCF</w:t>
            </w:r>
          </w:p>
        </w:tc>
        <w:tc>
          <w:tcPr>
            <w:tcW w:w="1268" w:type="dxa"/>
            <w:shd w:val="clear" w:color="auto" w:fill="auto"/>
            <w:vAlign w:val="center"/>
          </w:tcPr>
          <w:p w14:paraId="0BFC3CE0" w14:textId="77777777" w:rsidR="00835510" w:rsidRDefault="00835510" w:rsidP="00E6434D">
            <w:pPr>
              <w:pStyle w:val="TAL"/>
            </w:pPr>
            <w:r>
              <w:t>n/a</w:t>
            </w:r>
          </w:p>
        </w:tc>
        <w:tc>
          <w:tcPr>
            <w:tcW w:w="1140" w:type="dxa"/>
            <w:shd w:val="clear" w:color="auto" w:fill="auto"/>
            <w:vAlign w:val="center"/>
          </w:tcPr>
          <w:p w14:paraId="66B82288" w14:textId="77777777" w:rsidR="00835510" w:rsidRDefault="00835510" w:rsidP="00E6434D">
            <w:pPr>
              <w:pStyle w:val="TAL"/>
            </w:pPr>
            <w:r>
              <w:t>n/a</w:t>
            </w:r>
          </w:p>
        </w:tc>
        <w:tc>
          <w:tcPr>
            <w:tcW w:w="1153" w:type="dxa"/>
            <w:shd w:val="clear" w:color="auto" w:fill="auto"/>
            <w:vAlign w:val="center"/>
          </w:tcPr>
          <w:p w14:paraId="4111AE59" w14:textId="77777777" w:rsidR="00835510" w:rsidRDefault="00835510" w:rsidP="00E6434D">
            <w:pPr>
              <w:pStyle w:val="TAL"/>
            </w:pPr>
            <w:r>
              <w:t>LTF (NOTE 5)</w:t>
            </w:r>
          </w:p>
        </w:tc>
        <w:tc>
          <w:tcPr>
            <w:tcW w:w="1778" w:type="dxa"/>
            <w:shd w:val="clear" w:color="auto" w:fill="auto"/>
            <w:vAlign w:val="center"/>
          </w:tcPr>
          <w:p w14:paraId="5E5A583C" w14:textId="77777777" w:rsidR="00835510" w:rsidRDefault="00835510" w:rsidP="00E6434D">
            <w:pPr>
              <w:pStyle w:val="TAL"/>
            </w:pPr>
            <w:r>
              <w:t>n/a</w:t>
            </w:r>
          </w:p>
        </w:tc>
        <w:tc>
          <w:tcPr>
            <w:tcW w:w="892" w:type="dxa"/>
            <w:shd w:val="clear" w:color="auto" w:fill="auto"/>
            <w:vAlign w:val="center"/>
          </w:tcPr>
          <w:p w14:paraId="4AF7CFB6" w14:textId="77777777" w:rsidR="00835510" w:rsidRDefault="00835510" w:rsidP="00E6434D">
            <w:pPr>
              <w:pStyle w:val="TAL"/>
            </w:pPr>
            <w:r>
              <w:t>n/a</w:t>
            </w:r>
          </w:p>
        </w:tc>
      </w:tr>
      <w:tr w:rsidR="00835510" w14:paraId="4B5A86B3" w14:textId="77777777" w:rsidTr="00ED2CA7">
        <w:tc>
          <w:tcPr>
            <w:tcW w:w="1162" w:type="dxa"/>
            <w:vMerge/>
            <w:shd w:val="clear" w:color="auto" w:fill="auto"/>
            <w:vAlign w:val="center"/>
          </w:tcPr>
          <w:p w14:paraId="2E9554BF" w14:textId="77777777" w:rsidR="00835510" w:rsidRDefault="00835510" w:rsidP="00E6434D">
            <w:pPr>
              <w:pStyle w:val="TAL"/>
            </w:pPr>
          </w:p>
        </w:tc>
        <w:tc>
          <w:tcPr>
            <w:tcW w:w="911" w:type="dxa"/>
            <w:vMerge/>
            <w:shd w:val="clear" w:color="auto" w:fill="auto"/>
            <w:vAlign w:val="center"/>
          </w:tcPr>
          <w:p w14:paraId="31E0F1FD" w14:textId="77777777" w:rsidR="00835510" w:rsidRDefault="00835510" w:rsidP="00E6434D">
            <w:pPr>
              <w:pStyle w:val="TAL"/>
            </w:pPr>
          </w:p>
        </w:tc>
        <w:tc>
          <w:tcPr>
            <w:tcW w:w="1075" w:type="dxa"/>
            <w:shd w:val="clear" w:color="auto" w:fill="auto"/>
            <w:vAlign w:val="center"/>
          </w:tcPr>
          <w:p w14:paraId="1DB03F25" w14:textId="77777777" w:rsidR="00835510" w:rsidRDefault="00835510" w:rsidP="00E6434D">
            <w:pPr>
              <w:pStyle w:val="TAL"/>
            </w:pPr>
            <w:r>
              <w:t xml:space="preserve">LMISF-IRI </w:t>
            </w:r>
          </w:p>
        </w:tc>
        <w:tc>
          <w:tcPr>
            <w:tcW w:w="1268" w:type="dxa"/>
            <w:shd w:val="clear" w:color="auto" w:fill="auto"/>
            <w:vAlign w:val="center"/>
          </w:tcPr>
          <w:p w14:paraId="0D7325D1" w14:textId="77777777" w:rsidR="00835510" w:rsidRDefault="00835510" w:rsidP="00E6434D">
            <w:pPr>
              <w:pStyle w:val="TAL"/>
            </w:pPr>
            <w:r>
              <w:t>n/a</w:t>
            </w:r>
          </w:p>
        </w:tc>
        <w:tc>
          <w:tcPr>
            <w:tcW w:w="1140" w:type="dxa"/>
            <w:shd w:val="clear" w:color="auto" w:fill="auto"/>
            <w:vAlign w:val="center"/>
          </w:tcPr>
          <w:p w14:paraId="157E7F52" w14:textId="77777777" w:rsidR="00835510" w:rsidRDefault="00835510" w:rsidP="00E6434D">
            <w:pPr>
              <w:pStyle w:val="TAL"/>
            </w:pPr>
            <w:r>
              <w:t>n/a</w:t>
            </w:r>
          </w:p>
        </w:tc>
        <w:tc>
          <w:tcPr>
            <w:tcW w:w="1153" w:type="dxa"/>
            <w:shd w:val="clear" w:color="auto" w:fill="auto"/>
            <w:vAlign w:val="center"/>
          </w:tcPr>
          <w:p w14:paraId="30E72FB4" w14:textId="77777777" w:rsidR="00835510" w:rsidRDefault="00835510" w:rsidP="00E6434D">
            <w:pPr>
              <w:pStyle w:val="TAL"/>
            </w:pPr>
            <w:r>
              <w:t>n/a</w:t>
            </w:r>
          </w:p>
        </w:tc>
        <w:tc>
          <w:tcPr>
            <w:tcW w:w="1778" w:type="dxa"/>
            <w:shd w:val="clear" w:color="auto" w:fill="auto"/>
            <w:vAlign w:val="center"/>
          </w:tcPr>
          <w:p w14:paraId="301DC7BC" w14:textId="77777777" w:rsidR="00835510" w:rsidRDefault="00835510" w:rsidP="00E6434D">
            <w:pPr>
              <w:pStyle w:val="TAL"/>
            </w:pPr>
            <w:r>
              <w:t>LTF (NOTE 1)</w:t>
            </w:r>
          </w:p>
        </w:tc>
        <w:tc>
          <w:tcPr>
            <w:tcW w:w="892" w:type="dxa"/>
            <w:shd w:val="clear" w:color="auto" w:fill="auto"/>
            <w:vAlign w:val="center"/>
          </w:tcPr>
          <w:p w14:paraId="01844BBF" w14:textId="77777777" w:rsidR="00835510" w:rsidRDefault="00835510" w:rsidP="00E6434D">
            <w:pPr>
              <w:pStyle w:val="TAL"/>
            </w:pPr>
            <w:r>
              <w:t>n/a</w:t>
            </w:r>
          </w:p>
        </w:tc>
      </w:tr>
      <w:tr w:rsidR="00835510" w14:paraId="17B6DC24" w14:textId="77777777" w:rsidTr="00ED2CA7">
        <w:tc>
          <w:tcPr>
            <w:tcW w:w="1162" w:type="dxa"/>
            <w:vMerge/>
            <w:shd w:val="clear" w:color="auto" w:fill="auto"/>
            <w:vAlign w:val="center"/>
          </w:tcPr>
          <w:p w14:paraId="6AEE503A" w14:textId="77777777" w:rsidR="00835510" w:rsidRDefault="00835510" w:rsidP="00E6434D">
            <w:pPr>
              <w:pStyle w:val="TAL"/>
            </w:pPr>
          </w:p>
        </w:tc>
        <w:tc>
          <w:tcPr>
            <w:tcW w:w="911" w:type="dxa"/>
            <w:shd w:val="clear" w:color="auto" w:fill="auto"/>
            <w:vAlign w:val="center"/>
          </w:tcPr>
          <w:p w14:paraId="5388A626" w14:textId="77777777" w:rsidR="00835510" w:rsidRDefault="00835510" w:rsidP="00E6434D">
            <w:pPr>
              <w:pStyle w:val="TAL"/>
            </w:pPr>
            <w:r>
              <w:t>Option 2</w:t>
            </w:r>
          </w:p>
        </w:tc>
        <w:tc>
          <w:tcPr>
            <w:tcW w:w="1075" w:type="dxa"/>
            <w:shd w:val="clear" w:color="auto" w:fill="auto"/>
            <w:vAlign w:val="center"/>
          </w:tcPr>
          <w:p w14:paraId="3C5ADAFE" w14:textId="77777777" w:rsidR="00835510" w:rsidRDefault="00835510" w:rsidP="00E6434D">
            <w:pPr>
              <w:pStyle w:val="TAL"/>
            </w:pPr>
            <w:r>
              <w:t>MDF2</w:t>
            </w:r>
          </w:p>
        </w:tc>
        <w:tc>
          <w:tcPr>
            <w:tcW w:w="1268" w:type="dxa"/>
            <w:shd w:val="clear" w:color="auto" w:fill="auto"/>
            <w:vAlign w:val="center"/>
          </w:tcPr>
          <w:p w14:paraId="04901E4A" w14:textId="77777777" w:rsidR="00835510" w:rsidRDefault="00835510" w:rsidP="00E6434D">
            <w:pPr>
              <w:pStyle w:val="TAL"/>
            </w:pPr>
            <w:r>
              <w:t>LTF</w:t>
            </w:r>
          </w:p>
        </w:tc>
        <w:tc>
          <w:tcPr>
            <w:tcW w:w="1140" w:type="dxa"/>
            <w:shd w:val="clear" w:color="auto" w:fill="auto"/>
            <w:vAlign w:val="center"/>
          </w:tcPr>
          <w:p w14:paraId="27E6B275" w14:textId="77777777" w:rsidR="00835510" w:rsidRDefault="00835510" w:rsidP="00E6434D">
            <w:pPr>
              <w:pStyle w:val="TAL"/>
            </w:pPr>
            <w:r>
              <w:t>LTF</w:t>
            </w:r>
          </w:p>
        </w:tc>
        <w:tc>
          <w:tcPr>
            <w:tcW w:w="1153" w:type="dxa"/>
            <w:shd w:val="clear" w:color="auto" w:fill="auto"/>
            <w:vAlign w:val="center"/>
          </w:tcPr>
          <w:p w14:paraId="58590779" w14:textId="77777777" w:rsidR="00835510" w:rsidRDefault="00835510" w:rsidP="00E6434D">
            <w:pPr>
              <w:pStyle w:val="TAL"/>
            </w:pPr>
            <w:r>
              <w:t>LTF</w:t>
            </w:r>
          </w:p>
        </w:tc>
        <w:tc>
          <w:tcPr>
            <w:tcW w:w="1778" w:type="dxa"/>
            <w:shd w:val="clear" w:color="auto" w:fill="auto"/>
            <w:vAlign w:val="center"/>
          </w:tcPr>
          <w:p w14:paraId="6A80860B" w14:textId="77777777" w:rsidR="00835510" w:rsidRDefault="00835510" w:rsidP="00E6434D">
            <w:pPr>
              <w:pStyle w:val="TAL"/>
            </w:pPr>
            <w:r>
              <w:t>LTF</w:t>
            </w:r>
          </w:p>
        </w:tc>
        <w:tc>
          <w:tcPr>
            <w:tcW w:w="892" w:type="dxa"/>
            <w:shd w:val="clear" w:color="auto" w:fill="auto"/>
            <w:vAlign w:val="center"/>
          </w:tcPr>
          <w:p w14:paraId="5FA35313" w14:textId="77777777" w:rsidR="00835510" w:rsidRDefault="00835510" w:rsidP="00E6434D">
            <w:pPr>
              <w:pStyle w:val="TAL"/>
            </w:pPr>
            <w:r>
              <w:t>LTF</w:t>
            </w:r>
          </w:p>
        </w:tc>
      </w:tr>
    </w:tbl>
    <w:p w14:paraId="5D281B8E" w14:textId="77777777" w:rsidR="00835510" w:rsidRDefault="00835510" w:rsidP="00835510"/>
    <w:p w14:paraId="66B6058D" w14:textId="77777777" w:rsidR="00835510" w:rsidRPr="008E57DB" w:rsidRDefault="00835510" w:rsidP="00835510">
      <w:pPr>
        <w:pStyle w:val="NO"/>
      </w:pPr>
      <w:r>
        <w:t>NO</w:t>
      </w:r>
      <w:r w:rsidRPr="008E57DB">
        <w:t>TE 1:</w:t>
      </w:r>
      <w:r w:rsidRPr="008E57DB">
        <w:tab/>
        <w:t>For non-emergency sessions only.</w:t>
      </w:r>
    </w:p>
    <w:p w14:paraId="6FFFF2CC" w14:textId="77777777" w:rsidR="00835510" w:rsidRPr="008E57DB" w:rsidRDefault="00835510" w:rsidP="00835510">
      <w:pPr>
        <w:pStyle w:val="NO"/>
      </w:pPr>
      <w:r w:rsidRPr="008E57DB">
        <w:t>NOTE 2:</w:t>
      </w:r>
      <w:r w:rsidRPr="008E57DB">
        <w:tab/>
        <w:t>For emergency sessions only.</w:t>
      </w:r>
    </w:p>
    <w:p w14:paraId="4912709F" w14:textId="77777777" w:rsidR="00835510" w:rsidRPr="008E57DB" w:rsidRDefault="00835510" w:rsidP="00835510">
      <w:pPr>
        <w:pStyle w:val="NO"/>
      </w:pPr>
      <w:r w:rsidRPr="008E57DB">
        <w:t>NOTE 3:</w:t>
      </w:r>
      <w:r w:rsidRPr="008E57DB">
        <w:tab/>
        <w:t>Only when an incoming session to a target is redirected over a CS domain.</w:t>
      </w:r>
    </w:p>
    <w:p w14:paraId="63776EFB" w14:textId="77777777" w:rsidR="00835510" w:rsidRPr="008E57DB" w:rsidRDefault="00835510" w:rsidP="00835510">
      <w:pPr>
        <w:pStyle w:val="NO"/>
      </w:pPr>
      <w:r w:rsidRPr="008E57DB">
        <w:t>NOTE 4:</w:t>
      </w:r>
      <w:r w:rsidRPr="008E57DB">
        <w:tab/>
        <w:t>Only when target is outbound roaming or when an incoming session to a target is redirected over an IP domain, or to an outbound roaming party with LBO.</w:t>
      </w:r>
    </w:p>
    <w:p w14:paraId="77E9909C" w14:textId="77777777" w:rsidR="00835510" w:rsidRPr="008E57DB" w:rsidRDefault="00835510" w:rsidP="00835510">
      <w:pPr>
        <w:pStyle w:val="NO"/>
      </w:pPr>
      <w:r w:rsidRPr="008E57DB">
        <w:t>NOTE 5:</w:t>
      </w:r>
      <w:r w:rsidRPr="008E57DB">
        <w:tab/>
        <w:t>Only when the target is outbound roaming without a redirection.</w:t>
      </w:r>
    </w:p>
    <w:p w14:paraId="565DB36C" w14:textId="77777777" w:rsidR="00835510" w:rsidRPr="008E57DB" w:rsidRDefault="00835510" w:rsidP="00835510">
      <w:pPr>
        <w:pStyle w:val="NO"/>
      </w:pPr>
      <w:r w:rsidRPr="008E57DB">
        <w:t>NOTE 6:</w:t>
      </w:r>
      <w:r w:rsidRPr="008E57DB">
        <w:tab/>
        <w:t>When the interception of conferencing services is required.</w:t>
      </w:r>
    </w:p>
    <w:p w14:paraId="63B90EB9" w14:textId="77777777" w:rsidR="00835510" w:rsidRPr="008E57DB" w:rsidRDefault="00835510" w:rsidP="00835510">
      <w:pPr>
        <w:pStyle w:val="NO"/>
      </w:pPr>
      <w:r w:rsidRPr="008E57DB">
        <w:t>NOTE 7:</w:t>
      </w:r>
      <w:r w:rsidRPr="008E57DB">
        <w:tab/>
        <w:t>When the content interception of conferencing, or application of music/ is required.</w:t>
      </w:r>
    </w:p>
    <w:p w14:paraId="4D76BCE7" w14:textId="77777777" w:rsidR="00835510" w:rsidRPr="008E57DB" w:rsidRDefault="00835510" w:rsidP="00835510">
      <w:pPr>
        <w:pStyle w:val="NO"/>
      </w:pPr>
      <w:r w:rsidRPr="008E57DB">
        <w:t>NOTE 8:</w:t>
      </w:r>
      <w:r w:rsidRPr="008E57DB">
        <w:tab/>
        <w:t>For IMS emergency sessions in fixed networks when the S-CSCF is on the signa</w:t>
      </w:r>
      <w:r>
        <w:t>l</w:t>
      </w:r>
      <w:r w:rsidRPr="008E57DB">
        <w:t>ling path, S-CSCF may optionally (instead of E-CSCF) provide the IRI-POI functions with the default option.</w:t>
      </w:r>
    </w:p>
    <w:p w14:paraId="5F39C0C2" w14:textId="77777777" w:rsidR="00835510" w:rsidRPr="008E57DB" w:rsidRDefault="00835510" w:rsidP="00835510">
      <w:pPr>
        <w:pStyle w:val="NO"/>
      </w:pPr>
      <w:r w:rsidRPr="008E57DB">
        <w:t>NOTE 9:</w:t>
      </w:r>
      <w:r w:rsidRPr="008E57DB">
        <w:tab/>
        <w:t>The use of "n/a" in the above table implies that the LI function is not applicable to the NF for the indicated scenario.</w:t>
      </w:r>
    </w:p>
    <w:p w14:paraId="45A4C052" w14:textId="77777777" w:rsidR="00835510" w:rsidRPr="008E57DB" w:rsidRDefault="00835510" w:rsidP="00835510">
      <w:pPr>
        <w:pStyle w:val="NO"/>
      </w:pPr>
      <w:r w:rsidRPr="008E57DB">
        <w:t>NOTE 10</w:t>
      </w:r>
      <w:r>
        <w:t>:</w:t>
      </w:r>
      <w:r>
        <w:tab/>
      </w:r>
      <w:r w:rsidRPr="008E57DB">
        <w:t>The LIPF is not aware of the above role played by the host NFs in providing the LI functions.</w:t>
      </w:r>
    </w:p>
    <w:p w14:paraId="5C72EE91" w14:textId="77777777" w:rsidR="00835510" w:rsidRPr="008E57DB" w:rsidRDefault="00835510" w:rsidP="00835510">
      <w:pPr>
        <w:pStyle w:val="NO"/>
      </w:pPr>
      <w:r w:rsidRPr="008E57DB">
        <w:t>NOTE 11</w:t>
      </w:r>
      <w:r>
        <w:t>:</w:t>
      </w:r>
      <w:r>
        <w:tab/>
      </w:r>
      <w:r w:rsidRPr="008E57DB">
        <w:t>MDF2, MDF3 and LI-LCS Client which are also involved in providing the LI functions are not shown in the tables above.</w:t>
      </w:r>
    </w:p>
    <w:p w14:paraId="40371647" w14:textId="77777777" w:rsidR="00835510" w:rsidRDefault="00835510" w:rsidP="00835510">
      <w:pPr>
        <w:pStyle w:val="NO"/>
      </w:pPr>
      <w:r>
        <w:t>NOTE 12:</w:t>
      </w:r>
      <w:r>
        <w:tab/>
        <w:t>When the interception of STIR/SHAKEN is required.</w:t>
      </w:r>
    </w:p>
    <w:p w14:paraId="1C5E8753" w14:textId="77777777" w:rsidR="00835510" w:rsidRPr="008E57DB" w:rsidRDefault="00835510" w:rsidP="00835510">
      <w:pPr>
        <w:pStyle w:val="NO"/>
      </w:pPr>
      <w:r w:rsidRPr="008E57DB">
        <w:t xml:space="preserve">NOTE </w:t>
      </w:r>
      <w:r>
        <w:t>13</w:t>
      </w:r>
      <w:r w:rsidRPr="008E57DB">
        <w:t>:</w:t>
      </w:r>
      <w:r>
        <w:tab/>
      </w:r>
      <w:r w:rsidRPr="008E57DB">
        <w:t>Only when target is outbound roaming or when an incoming session to a target is redirected over an IP domain, or to an outbound roaming party with LBO</w:t>
      </w:r>
      <w:r>
        <w:t>, or when the interception of STIR/SHAKEN is required</w:t>
      </w:r>
      <w:r w:rsidRPr="008E57DB">
        <w:t>.</w:t>
      </w:r>
    </w:p>
    <w:p w14:paraId="717A3359" w14:textId="77777777" w:rsidR="00835510" w:rsidRDefault="00835510" w:rsidP="00835510">
      <w:pPr>
        <w:pStyle w:val="NO"/>
        <w:rPr>
          <w:ins w:id="165" w:author="Nagaraja Rao (Nokia)" w:date="2025-01-06T17:14:00Z" w16du:dateUtc="2025-01-06T22:14:00Z"/>
        </w:rPr>
      </w:pPr>
      <w:r>
        <w:t>NOTE 14:</w:t>
      </w:r>
      <w:r>
        <w:tab/>
        <w:t>Only when the interception of STIR/SHAKEN is required.</w:t>
      </w:r>
    </w:p>
    <w:p w14:paraId="3156BCFB" w14:textId="6508E03D" w:rsidR="00ED2CA7" w:rsidRDefault="00ED2CA7" w:rsidP="00835510">
      <w:pPr>
        <w:pStyle w:val="NO"/>
        <w:rPr>
          <w:ins w:id="166" w:author="Nagaraja Rao (Nokia)" w:date="2025-01-06T17:15:00Z" w16du:dateUtc="2025-01-06T22:15:00Z"/>
        </w:rPr>
      </w:pPr>
      <w:ins w:id="167" w:author="Nagaraja Rao (Nokia)" w:date="2025-01-06T17:14:00Z" w16du:dateUtc="2025-01-06T22:14:00Z">
        <w:r>
          <w:t>NOTE 15:</w:t>
        </w:r>
        <w:r>
          <w:tab/>
          <w:t xml:space="preserve">When the </w:t>
        </w:r>
      </w:ins>
      <w:ins w:id="168" w:author="Nagaraja Rao (Nokia)" w:date="2025-01-06T17:15:00Z" w16du:dateUtc="2025-01-06T22:15:00Z">
        <w:r>
          <w:t>IMS Data Channel is supported.</w:t>
        </w:r>
      </w:ins>
    </w:p>
    <w:p w14:paraId="1AC35405" w14:textId="0ED245A1" w:rsidR="00ED2CA7" w:rsidRDefault="00ED2CA7" w:rsidP="00835510">
      <w:pPr>
        <w:pStyle w:val="NO"/>
        <w:rPr>
          <w:ins w:id="169" w:author="Nagaraja Rao (Nokia)" w:date="2025-01-06T17:15:00Z" w16du:dateUtc="2025-01-06T22:15:00Z"/>
        </w:rPr>
      </w:pPr>
      <w:ins w:id="170" w:author="Nagaraja Rao (Nokia)" w:date="2025-01-06T17:15:00Z" w16du:dateUtc="2025-01-06T22:15:00Z">
        <w:r>
          <w:lastRenderedPageBreak/>
          <w:t>NOTE 16: When the DC-AS is provided by the CSP that provides the LI.</w:t>
        </w:r>
      </w:ins>
    </w:p>
    <w:p w14:paraId="4BB9B6A9" w14:textId="19C1C939" w:rsidR="00ED2CA7" w:rsidRDefault="00ED2CA7" w:rsidP="00835510">
      <w:pPr>
        <w:pStyle w:val="NO"/>
      </w:pPr>
      <w:ins w:id="171" w:author="Nagaraja Rao (Nokia)" w:date="2025-01-06T17:15:00Z" w16du:dateUtc="2025-01-06T22:15:00Z">
        <w:r>
          <w:t xml:space="preserve">NOTE 17: In the IMS </w:t>
        </w:r>
      </w:ins>
      <w:ins w:id="172" w:author="Nagaraja Rao (Nokia)" w:date="2025-01-06T17:16:00Z" w16du:dateUtc="2025-01-06T22:16:00Z">
        <w:r>
          <w:t>Data Channel related drawings, this is denoted as IMS-AS.</w:t>
        </w:r>
      </w:ins>
    </w:p>
    <w:p w14:paraId="25891F75" w14:textId="77777777" w:rsidR="00994296" w:rsidRDefault="00994296" w:rsidP="00994296">
      <w:pPr>
        <w:pStyle w:val="Heading3"/>
        <w:ind w:left="0" w:firstLine="0"/>
        <w:jc w:val="center"/>
        <w:rPr>
          <w:noProof/>
          <w:color w:val="7030A0"/>
          <w:sz w:val="36"/>
          <w:szCs w:val="36"/>
        </w:rPr>
      </w:pPr>
      <w:r>
        <w:rPr>
          <w:noProof/>
          <w:color w:val="7030A0"/>
          <w:sz w:val="36"/>
          <w:szCs w:val="36"/>
        </w:rPr>
        <w:t>** Next Change **</w:t>
      </w:r>
    </w:p>
    <w:p w14:paraId="71FEA6EC" w14:textId="7B06E75C" w:rsidR="00C75285" w:rsidRDefault="00C75285" w:rsidP="00C75285">
      <w:pPr>
        <w:pStyle w:val="Heading5"/>
        <w:rPr>
          <w:ins w:id="173" w:author="Nagaraja Rao (Nokia)" w:date="2025-01-06T17:24:00Z" w16du:dateUtc="2025-01-06T22:24:00Z"/>
        </w:rPr>
      </w:pPr>
      <w:bookmarkStart w:id="174" w:name="_Toc120296912"/>
      <w:bookmarkStart w:id="175" w:name="_Toc167739083"/>
      <w:ins w:id="176" w:author="Nagaraja Rao (Nokia)" w:date="2025-01-06T17:24:00Z" w16du:dateUtc="2025-01-06T22:24:00Z">
        <w:r>
          <w:t>5.5.4.2.</w:t>
        </w:r>
      </w:ins>
      <w:ins w:id="177" w:author="Nagaraja Rao (Nokia)" w:date="2025-01-06T18:10:00Z" w16du:dateUtc="2025-01-06T23:10:00Z">
        <w:r w:rsidR="00994296">
          <w:t>x</w:t>
        </w:r>
      </w:ins>
      <w:ins w:id="178" w:author="Nagaraja Rao (Nokia)" w:date="2025-01-06T17:24:00Z" w16du:dateUtc="2025-01-06T22:24:00Z">
        <w:r>
          <w:tab/>
        </w:r>
        <w:bookmarkEnd w:id="174"/>
        <w:bookmarkEnd w:id="175"/>
        <w:r>
          <w:t>IM</w:t>
        </w:r>
      </w:ins>
      <w:ins w:id="179" w:author="Nagaraja Rao (Nokia)" w:date="2025-01-06T17:25:00Z" w16du:dateUtc="2025-01-06T22:25:00Z">
        <w:r>
          <w:t>S Data Channel</w:t>
        </w:r>
      </w:ins>
    </w:p>
    <w:p w14:paraId="5156A591" w14:textId="54A878E3" w:rsidR="00C75285" w:rsidRDefault="00C75285" w:rsidP="00C75285">
      <w:pPr>
        <w:rPr>
          <w:ins w:id="180" w:author="Nagaraja Rao (Nokia)" w:date="2025-01-06T17:24:00Z" w16du:dateUtc="2025-01-06T22:24:00Z"/>
        </w:rPr>
      </w:pPr>
      <w:ins w:id="181" w:author="Nagaraja Rao (Nokia)" w:date="2025-01-06T17:24:00Z" w16du:dateUtc="2025-01-06T22:24:00Z">
        <w:r>
          <w:t xml:space="preserve">Since the </w:t>
        </w:r>
      </w:ins>
      <w:ins w:id="182" w:author="Nagaraja Rao (Nokia)" w:date="2025-01-06T17:25:00Z" w16du:dateUtc="2025-01-06T22:25:00Z">
        <w:r>
          <w:t>CC-TF</w:t>
        </w:r>
      </w:ins>
      <w:ins w:id="183" w:author="Nagaraja Rao (Nokia)" w:date="2025-01-06T17:24:00Z" w16du:dateUtc="2025-01-06T22:24:00Z">
        <w:r>
          <w:t xml:space="preserve"> in AS, in support of LI for special services such as conferencing, is </w:t>
        </w:r>
      </w:ins>
      <w:ins w:id="184" w:author="Nagaraja Rao (Nokia)" w:date="2025-01-06T17:25:00Z" w16du:dateUtc="2025-01-06T22:25:00Z">
        <w:r>
          <w:t>p</w:t>
        </w:r>
      </w:ins>
      <w:ins w:id="185" w:author="Nagaraja Rao (Nokia)" w:date="2025-01-06T17:24:00Z" w16du:dateUtc="2025-01-06T22:24:00Z">
        <w:r>
          <w:t>rovisioned</w:t>
        </w:r>
      </w:ins>
      <w:ins w:id="186" w:author="Nagaraja Rao (Nokia)" w:date="2025-01-06T17:26:00Z" w16du:dateUtc="2025-01-06T22:26:00Z">
        <w:r>
          <w:t xml:space="preserve"> when the interception of CC is required, there is no need to provision the CC-TF in the AS (denoted as IMS-AS in the IMS data Channel relate diagrams) u</w:t>
        </w:r>
      </w:ins>
      <w:ins w:id="187" w:author="Nagaraja Rao (Nokia)" w:date="2025-01-06T17:27:00Z" w16du:dateUtc="2025-01-06T22:27:00Z">
        <w:r>
          <w:t>nless the target identity used for the other cases is other than the IMPU.</w:t>
        </w:r>
      </w:ins>
    </w:p>
    <w:p w14:paraId="5E3849D5" w14:textId="5FCD155E" w:rsidR="00C75285" w:rsidRDefault="00C75285" w:rsidP="00C75285">
      <w:pPr>
        <w:rPr>
          <w:ins w:id="188" w:author="Nagaraja Rao (Nokia)" w:date="2025-01-06T17:24:00Z" w16du:dateUtc="2025-01-06T22:24:00Z"/>
        </w:rPr>
      </w:pPr>
      <w:ins w:id="189" w:author="Nagaraja Rao (Nokia)" w:date="2025-01-06T17:24:00Z" w16du:dateUtc="2025-01-06T22:24:00Z">
        <w:r>
          <w:t>The diagram shown in figure 5.5.4.2.</w:t>
        </w:r>
      </w:ins>
      <w:ins w:id="190" w:author="Nagaraja Rao (Nokia)" w:date="2025-01-06T18:10:00Z" w16du:dateUtc="2025-01-06T23:10:00Z">
        <w:r w:rsidR="00994296">
          <w:t>x</w:t>
        </w:r>
      </w:ins>
      <w:ins w:id="191" w:author="Nagaraja Rao (Nokia)" w:date="2025-01-06T17:24:00Z" w16du:dateUtc="2025-01-06T22:24:00Z">
        <w:r>
          <w:t xml:space="preserve">-1 below illustrates the LI provisioning just from </w:t>
        </w:r>
      </w:ins>
      <w:ins w:id="192" w:author="Nagaraja Rao (Nokia)" w:date="2025-01-06T17:28:00Z" w16du:dateUtc="2025-01-06T22:28:00Z">
        <w:r>
          <w:t>IMS Data Channel</w:t>
        </w:r>
      </w:ins>
      <w:ins w:id="193" w:author="Nagaraja Rao (Nokia)" w:date="2025-01-06T17:24:00Z" w16du:dateUtc="2025-01-06T22:24:00Z">
        <w:r>
          <w:t xml:space="preserve"> perspective. </w:t>
        </w:r>
      </w:ins>
      <w:ins w:id="194" w:author="Nagaraja Rao (Nokia)" w:date="2025-01-06T17:28:00Z" w16du:dateUtc="2025-01-06T22:28:00Z">
        <w:r>
          <w:t xml:space="preserve">This logic may also be helpful in case the LI provisioning for IMS Data Channel has to </w:t>
        </w:r>
      </w:ins>
      <w:ins w:id="195" w:author="Nagaraja Rao (Nokia)" w:date="2025-01-06T17:29:00Z" w16du:dateUtc="2025-01-06T22:29:00Z">
        <w:r>
          <w:t>be handled independent of LI provisioning for IMS-based voice services. In a general sense, fr</w:t>
        </w:r>
      </w:ins>
      <w:ins w:id="196" w:author="Nagaraja Rao (Nokia)" w:date="2025-01-06T17:24:00Z" w16du:dateUtc="2025-01-06T22:24:00Z">
        <w:r>
          <w:t xml:space="preserve">om an overall provisioning perspective, </w:t>
        </w:r>
      </w:ins>
      <w:ins w:id="197" w:author="Nagaraja Rao (Nokia)" w:date="2025-01-06T17:29:00Z" w16du:dateUtc="2025-01-06T22:29:00Z">
        <w:r>
          <w:t xml:space="preserve">LI provisioning for IMS </w:t>
        </w:r>
      </w:ins>
      <w:ins w:id="198" w:author="Nagaraja Rao (Nokia)" w:date="2025-01-06T17:30:00Z" w16du:dateUtc="2025-01-06T22:30:00Z">
        <w:r>
          <w:t xml:space="preserve">Data Channel </w:t>
        </w:r>
      </w:ins>
      <w:ins w:id="199" w:author="Nagaraja Rao (Nokia)" w:date="2025-01-06T17:24:00Z" w16du:dateUtc="2025-01-06T22:24:00Z">
        <w:r>
          <w:t>is embedded within the LIPF logic of IMS LI provisioning as illustrated in clause 5.5.4.1.</w:t>
        </w:r>
      </w:ins>
    </w:p>
    <w:p w14:paraId="30A2EDF4" w14:textId="08755678" w:rsidR="00C75285" w:rsidRDefault="00C75285" w:rsidP="00C75285">
      <w:pPr>
        <w:pStyle w:val="TF"/>
        <w:rPr>
          <w:ins w:id="200" w:author="Nagaraja Rao (Nokia)" w:date="2025-01-06T17:31:00Z" w16du:dateUtc="2025-01-06T22:31:00Z"/>
        </w:rPr>
      </w:pPr>
      <w:ins w:id="201" w:author="Nagaraja Rao (Nokia)" w:date="2025-01-06T17:31:00Z" w16du:dateUtc="2025-01-06T22:31:00Z">
        <w:r>
          <w:object w:dxaOrig="15984" w:dyaOrig="19501" w14:anchorId="147D4789">
            <v:shape id="_x0000_i1034" type="#_x0000_t75" style="width:481.8pt;height:588pt" o:ole="">
              <v:imagedata r:id="rId36" o:title=""/>
            </v:shape>
            <o:OLEObject Type="Embed" ProgID="Visio.Drawing.15" ShapeID="_x0000_i1034" DrawAspect="Content" ObjectID="_1799741887" r:id="rId37"/>
          </w:object>
        </w:r>
      </w:ins>
    </w:p>
    <w:p w14:paraId="214AD9E3" w14:textId="1B572D54" w:rsidR="00C75285" w:rsidRDefault="00C75285" w:rsidP="00C75285">
      <w:pPr>
        <w:pStyle w:val="TF"/>
        <w:rPr>
          <w:ins w:id="202" w:author="Nagaraja Rao (Nokia)" w:date="2025-01-06T17:24:00Z" w16du:dateUtc="2025-01-06T22:24:00Z"/>
        </w:rPr>
      </w:pPr>
      <w:ins w:id="203" w:author="Nagaraja Rao (Nokia)" w:date="2025-01-06T17:30:00Z" w16du:dateUtc="2025-01-06T22:30:00Z">
        <w:r>
          <w:t>Figure 5.5.4.2.</w:t>
        </w:r>
      </w:ins>
      <w:ins w:id="204" w:author="Nagaraja Rao (Nokia)" w:date="2025-01-06T18:10:00Z" w16du:dateUtc="2025-01-06T23:10:00Z">
        <w:r w:rsidR="00994296">
          <w:t>x</w:t>
        </w:r>
      </w:ins>
      <w:ins w:id="205" w:author="Nagaraja Rao (Nokia)" w:date="2025-01-06T17:30:00Z" w16du:dateUtc="2025-01-06T22:30:00Z">
        <w:r>
          <w:t>-1</w:t>
        </w:r>
      </w:ins>
      <w:ins w:id="206" w:author="Nagaraja Rao (Nokia)" w:date="2025-01-06T17:31:00Z" w16du:dateUtc="2025-01-06T22:31:00Z">
        <w:r>
          <w:t xml:space="preserve">: </w:t>
        </w:r>
      </w:ins>
      <w:ins w:id="207" w:author="Nagaraja Rao (Nokia)" w:date="2025-01-06T17:30:00Z" w16du:dateUtc="2025-01-06T22:30:00Z">
        <w:r>
          <w:t xml:space="preserve">IMS Data Channel </w:t>
        </w:r>
      </w:ins>
      <w:ins w:id="208" w:author="Nagaraja Rao (Nokia)" w:date="2025-01-06T17:24:00Z" w16du:dateUtc="2025-01-06T22:24:00Z">
        <w:r>
          <w:t>perspective</w:t>
        </w:r>
      </w:ins>
    </w:p>
    <w:p w14:paraId="294ED0CB" w14:textId="77777777" w:rsidR="000D0348" w:rsidRDefault="00C75285" w:rsidP="00994296">
      <w:pPr>
        <w:rPr>
          <w:ins w:id="209" w:author="Nagaraja Rao (Nokia)" w:date="2025-01-30T09:13:00Z" w16du:dateUtc="2025-01-30T14:13:00Z"/>
        </w:rPr>
      </w:pPr>
      <w:ins w:id="210" w:author="Nagaraja Rao (Nokia)" w:date="2025-01-06T17:24:00Z" w16du:dateUtc="2025-01-06T22:24:00Z">
        <w:r>
          <w:t>Table 5.5.4.2.</w:t>
        </w:r>
      </w:ins>
      <w:ins w:id="211" w:author="Nagaraja Rao (Nokia)" w:date="2025-01-06T18:10:00Z" w16du:dateUtc="2025-01-06T23:10:00Z">
        <w:r w:rsidR="00994296">
          <w:t>x</w:t>
        </w:r>
      </w:ins>
      <w:ins w:id="212" w:author="Nagaraja Rao (Nokia)" w:date="2025-01-06T17:24:00Z" w16du:dateUtc="2025-01-06T22:24:00Z">
        <w:r>
          <w:t xml:space="preserve">-1 shows the NFs that will have to provide the </w:t>
        </w:r>
      </w:ins>
      <w:ins w:id="213" w:author="Nagaraja Rao (Nokia)" w:date="2025-01-06T17:32:00Z" w16du:dateUtc="2025-01-06T22:32:00Z">
        <w:r w:rsidR="00392B6A">
          <w:t xml:space="preserve">IMS Data Channel related </w:t>
        </w:r>
      </w:ins>
      <w:ins w:id="214" w:author="Nagaraja Rao (Nokia)" w:date="2025-01-06T17:24:00Z" w16du:dateUtc="2025-01-06T22:24:00Z">
        <w:r>
          <w:t xml:space="preserve">LI </w:t>
        </w:r>
      </w:ins>
      <w:ins w:id="215" w:author="Nagaraja Rao (Nokia)" w:date="2025-01-06T17:32:00Z" w16du:dateUtc="2025-01-06T22:32:00Z">
        <w:r w:rsidR="00392B6A">
          <w:t xml:space="preserve">functions </w:t>
        </w:r>
      </w:ins>
      <w:ins w:id="216" w:author="Nagaraja Rao (Nokia)" w:date="2025-01-06T17:24:00Z" w16du:dateUtc="2025-01-06T22:24:00Z">
        <w:r>
          <w:t>for various scenarios</w:t>
        </w:r>
      </w:ins>
      <w:ins w:id="217" w:author="Nagaraja Rao (Nokia)" w:date="2025-01-06T17:32:00Z" w16du:dateUtc="2025-01-06T22:32:00Z">
        <w:r w:rsidR="00392B6A">
          <w:t xml:space="preserve">. </w:t>
        </w:r>
      </w:ins>
      <w:ins w:id="218" w:author="Nagaraja Rao (Nokia)" w:date="2025-01-06T17:35:00Z" w16du:dateUtc="2025-01-06T22:35:00Z">
        <w:r w:rsidR="00392B6A">
          <w:t>All the scenarios are ap</w:t>
        </w:r>
      </w:ins>
      <w:ins w:id="219" w:author="Nagaraja Rao (Nokia)" w:date="2025-01-06T17:36:00Z" w16du:dateUtc="2025-01-06T22:36:00Z">
        <w:r w:rsidR="00392B6A">
          <w:t>plicable to a non-roaming case or to HPLMN in a roaming case.</w:t>
        </w:r>
      </w:ins>
    </w:p>
    <w:p w14:paraId="6AD35C15" w14:textId="66547794" w:rsidR="00994296" w:rsidRDefault="00994296" w:rsidP="00994296">
      <w:pPr>
        <w:rPr>
          <w:ins w:id="220" w:author="Nagaraja Rao (Nokia)" w:date="2025-01-06T18:12:00Z" w16du:dateUtc="2025-01-06T23:12:00Z"/>
        </w:rPr>
      </w:pPr>
      <w:ins w:id="221" w:author="Nagaraja Rao (Nokia)" w:date="2025-01-06T18:12:00Z" w16du:dateUtc="2025-01-06T23:12:00Z">
        <w:r>
          <w:t>Note that these aspects are beyond the scope of LIPF logic for the LI provisioning.</w:t>
        </w:r>
      </w:ins>
    </w:p>
    <w:p w14:paraId="46313325" w14:textId="77777777" w:rsidR="00994296" w:rsidRDefault="00994296" w:rsidP="00C75285">
      <w:pPr>
        <w:rPr>
          <w:ins w:id="222" w:author="Nagaraja Rao (Nokia)" w:date="2025-01-06T17:24:00Z" w16du:dateUtc="2025-01-06T22:24:00Z"/>
        </w:rPr>
      </w:pPr>
    </w:p>
    <w:p w14:paraId="6B95B00C" w14:textId="290B9095" w:rsidR="00C75285" w:rsidRDefault="00C75285" w:rsidP="00C75285">
      <w:pPr>
        <w:pStyle w:val="TH"/>
        <w:rPr>
          <w:ins w:id="223" w:author="Nagaraja Rao (Nokia)" w:date="2025-01-06T17:33:00Z" w16du:dateUtc="2025-01-06T22:33:00Z"/>
        </w:rPr>
      </w:pPr>
      <w:ins w:id="224" w:author="Nagaraja Rao (Nokia)" w:date="2025-01-06T17:24:00Z" w16du:dateUtc="2025-01-06T22:24:00Z">
        <w:r>
          <w:lastRenderedPageBreak/>
          <w:t>Table 5.5.4.2.</w:t>
        </w:r>
      </w:ins>
      <w:ins w:id="225" w:author="Nagaraja Rao (Nokia)" w:date="2025-01-06T18:11:00Z" w16du:dateUtc="2025-01-06T23:11:00Z">
        <w:r w:rsidR="00994296">
          <w:t>x</w:t>
        </w:r>
      </w:ins>
      <w:ins w:id="226" w:author="Nagaraja Rao (Nokia)" w:date="2025-01-06T17:24:00Z" w16du:dateUtc="2025-01-06T22:24:00Z">
        <w:r>
          <w:t xml:space="preserve">-1: Scope of NF domain in IMS providing the LI functions for </w:t>
        </w:r>
      </w:ins>
      <w:ins w:id="227" w:author="Nagaraja Rao (Nokia)" w:date="2025-01-06T17:33:00Z" w16du:dateUtc="2025-01-06T22:33:00Z">
        <w:r w:rsidR="00392B6A">
          <w:t>IMS Data Channel</w:t>
        </w:r>
      </w:ins>
      <w:ins w:id="228" w:author="Nagaraja Rao (Nokia)" w:date="2025-01-06T17:24:00Z" w16du:dateUtc="2025-01-06T22:24:00Z">
        <w:r>
          <w:t xml:space="preserve"> </w:t>
        </w:r>
      </w:ins>
    </w:p>
    <w:tbl>
      <w:tblPr>
        <w:tblStyle w:val="TableGrid"/>
        <w:tblW w:w="0" w:type="auto"/>
        <w:tblLook w:val="04A0" w:firstRow="1" w:lastRow="0" w:firstColumn="1" w:lastColumn="0" w:noHBand="0" w:noVBand="1"/>
      </w:tblPr>
      <w:tblGrid>
        <w:gridCol w:w="2407"/>
        <w:gridCol w:w="2407"/>
        <w:gridCol w:w="2407"/>
        <w:gridCol w:w="2408"/>
      </w:tblGrid>
      <w:tr w:rsidR="00392B6A" w14:paraId="4A73ACB3" w14:textId="77777777" w:rsidTr="00392B6A">
        <w:trPr>
          <w:ins w:id="229" w:author="Nagaraja Rao (Nokia)" w:date="2025-01-06T17:35:00Z"/>
        </w:trPr>
        <w:tc>
          <w:tcPr>
            <w:tcW w:w="2407" w:type="dxa"/>
          </w:tcPr>
          <w:p w14:paraId="00C5CEED" w14:textId="6074A755" w:rsidR="00392B6A" w:rsidRDefault="00392B6A" w:rsidP="00392B6A">
            <w:pPr>
              <w:pStyle w:val="TAH"/>
              <w:rPr>
                <w:ins w:id="230" w:author="Nagaraja Rao (Nokia)" w:date="2025-01-06T17:35:00Z" w16du:dateUtc="2025-01-06T22:35:00Z"/>
              </w:rPr>
            </w:pPr>
            <w:ins w:id="231" w:author="Nagaraja Rao (Nokia)" w:date="2025-01-06T17:35:00Z" w16du:dateUtc="2025-01-06T22:35:00Z">
              <w:r>
                <w:t>Scenario</w:t>
              </w:r>
            </w:ins>
          </w:p>
        </w:tc>
        <w:tc>
          <w:tcPr>
            <w:tcW w:w="2407" w:type="dxa"/>
          </w:tcPr>
          <w:p w14:paraId="3FA016CA" w14:textId="71148801" w:rsidR="00392B6A" w:rsidRDefault="00392B6A" w:rsidP="00392B6A">
            <w:pPr>
              <w:pStyle w:val="TAH"/>
              <w:rPr>
                <w:ins w:id="232" w:author="Nagaraja Rao (Nokia)" w:date="2025-01-06T17:35:00Z" w16du:dateUtc="2025-01-06T22:35:00Z"/>
              </w:rPr>
            </w:pPr>
            <w:ins w:id="233" w:author="Nagaraja Rao (Nokia)" w:date="2025-01-06T17:35:00Z" w16du:dateUtc="2025-01-06T22:35:00Z">
              <w:r>
                <w:t>IRI-POI</w:t>
              </w:r>
            </w:ins>
          </w:p>
        </w:tc>
        <w:tc>
          <w:tcPr>
            <w:tcW w:w="2407" w:type="dxa"/>
          </w:tcPr>
          <w:p w14:paraId="7B97222A" w14:textId="79440187" w:rsidR="00392B6A" w:rsidRDefault="00392B6A" w:rsidP="00392B6A">
            <w:pPr>
              <w:pStyle w:val="TAH"/>
              <w:rPr>
                <w:ins w:id="234" w:author="Nagaraja Rao (Nokia)" w:date="2025-01-06T17:35:00Z" w16du:dateUtc="2025-01-06T22:35:00Z"/>
              </w:rPr>
            </w:pPr>
            <w:ins w:id="235" w:author="Nagaraja Rao (Nokia)" w:date="2025-01-06T17:35:00Z" w16du:dateUtc="2025-01-06T22:35:00Z">
              <w:r>
                <w:t>CC-TF</w:t>
              </w:r>
            </w:ins>
          </w:p>
        </w:tc>
        <w:tc>
          <w:tcPr>
            <w:tcW w:w="2408" w:type="dxa"/>
          </w:tcPr>
          <w:p w14:paraId="7006A84E" w14:textId="326F3C02" w:rsidR="00392B6A" w:rsidRDefault="00392B6A" w:rsidP="00392B6A">
            <w:pPr>
              <w:pStyle w:val="TAH"/>
              <w:rPr>
                <w:ins w:id="236" w:author="Nagaraja Rao (Nokia)" w:date="2025-01-06T17:35:00Z" w16du:dateUtc="2025-01-06T22:35:00Z"/>
              </w:rPr>
            </w:pPr>
            <w:ins w:id="237" w:author="Nagaraja Rao (Nokia)" w:date="2025-01-06T17:35:00Z" w16du:dateUtc="2025-01-06T22:35:00Z">
              <w:r>
                <w:t>CC-POI</w:t>
              </w:r>
            </w:ins>
          </w:p>
        </w:tc>
      </w:tr>
      <w:tr w:rsidR="00392B6A" w14:paraId="3B6BF44B" w14:textId="77777777" w:rsidTr="00392B6A">
        <w:trPr>
          <w:ins w:id="238" w:author="Nagaraja Rao (Nokia)" w:date="2025-01-06T17:36:00Z"/>
        </w:trPr>
        <w:tc>
          <w:tcPr>
            <w:tcW w:w="2407" w:type="dxa"/>
          </w:tcPr>
          <w:p w14:paraId="13E182FD" w14:textId="3430F07D" w:rsidR="00392B6A" w:rsidRDefault="00392B6A" w:rsidP="00392B6A">
            <w:pPr>
              <w:pStyle w:val="TAL"/>
              <w:rPr>
                <w:ins w:id="239" w:author="Nagaraja Rao (Nokia)" w:date="2025-01-06T17:36:00Z" w16du:dateUtc="2025-01-06T22:36:00Z"/>
              </w:rPr>
            </w:pPr>
            <w:ins w:id="240" w:author="Nagaraja Rao (Nokia)" w:date="2025-01-06T17:36:00Z" w16du:dateUtc="2025-01-06T22:36:00Z">
              <w:r>
                <w:t>Bootstrap chan</w:t>
              </w:r>
            </w:ins>
            <w:ins w:id="241" w:author="Nagaraja Rao (Nokia)" w:date="2025-01-06T17:37:00Z" w16du:dateUtc="2025-01-06T22:37:00Z">
              <w:r>
                <w:t>n</w:t>
              </w:r>
            </w:ins>
            <w:ins w:id="242" w:author="Nagaraja Rao (Nokia)" w:date="2025-01-06T17:36:00Z" w16du:dateUtc="2025-01-06T22:36:00Z">
              <w:r>
                <w:t>el</w:t>
              </w:r>
            </w:ins>
          </w:p>
        </w:tc>
        <w:tc>
          <w:tcPr>
            <w:tcW w:w="2407" w:type="dxa"/>
          </w:tcPr>
          <w:p w14:paraId="4D6ADBBB" w14:textId="281073CA" w:rsidR="00392B6A" w:rsidRDefault="00392B6A" w:rsidP="00392B6A">
            <w:pPr>
              <w:pStyle w:val="TAL"/>
              <w:rPr>
                <w:ins w:id="243" w:author="Nagaraja Rao (Nokia)" w:date="2025-01-06T17:36:00Z" w16du:dateUtc="2025-01-06T22:36:00Z"/>
              </w:rPr>
            </w:pPr>
            <w:ins w:id="244" w:author="Nagaraja Rao (Nokia)" w:date="2025-01-06T17:36:00Z" w16du:dateUtc="2025-01-06T22:36:00Z">
              <w:r>
                <w:t>DCSF</w:t>
              </w:r>
            </w:ins>
          </w:p>
        </w:tc>
        <w:tc>
          <w:tcPr>
            <w:tcW w:w="2407" w:type="dxa"/>
          </w:tcPr>
          <w:p w14:paraId="177C7B23" w14:textId="6FBB09FB" w:rsidR="00392B6A" w:rsidRDefault="00392B6A" w:rsidP="00392B6A">
            <w:pPr>
              <w:pStyle w:val="TAL"/>
              <w:rPr>
                <w:ins w:id="245" w:author="Nagaraja Rao (Nokia)" w:date="2025-01-06T17:36:00Z" w16du:dateUtc="2025-01-06T22:36:00Z"/>
              </w:rPr>
            </w:pPr>
            <w:ins w:id="246" w:author="Nagaraja Rao (Nokia)" w:date="2025-01-06T17:37:00Z" w16du:dateUtc="2025-01-06T22:37:00Z">
              <w:r>
                <w:t>IMS-AS</w:t>
              </w:r>
            </w:ins>
          </w:p>
        </w:tc>
        <w:tc>
          <w:tcPr>
            <w:tcW w:w="2408" w:type="dxa"/>
          </w:tcPr>
          <w:p w14:paraId="1D8CBE44" w14:textId="5FF9269C" w:rsidR="00392B6A" w:rsidRDefault="00392B6A" w:rsidP="00392B6A">
            <w:pPr>
              <w:pStyle w:val="TAL"/>
              <w:rPr>
                <w:ins w:id="247" w:author="Nagaraja Rao (Nokia)" w:date="2025-01-06T17:36:00Z" w16du:dateUtc="2025-01-06T22:36:00Z"/>
              </w:rPr>
            </w:pPr>
            <w:ins w:id="248" w:author="Nagaraja Rao (Nokia)" w:date="2025-01-06T17:37:00Z" w16du:dateUtc="2025-01-06T22:37:00Z">
              <w:r>
                <w:t>MF</w:t>
              </w:r>
            </w:ins>
          </w:p>
        </w:tc>
      </w:tr>
      <w:tr w:rsidR="00392B6A" w14:paraId="555511F0" w14:textId="77777777" w:rsidTr="00392B6A">
        <w:trPr>
          <w:ins w:id="249" w:author="Nagaraja Rao (Nokia)" w:date="2025-01-06T17:37:00Z"/>
        </w:trPr>
        <w:tc>
          <w:tcPr>
            <w:tcW w:w="2407" w:type="dxa"/>
          </w:tcPr>
          <w:p w14:paraId="05780B01" w14:textId="67D1AD53" w:rsidR="00392B6A" w:rsidRDefault="00392B6A" w:rsidP="00392B6A">
            <w:pPr>
              <w:pStyle w:val="TAL"/>
              <w:rPr>
                <w:ins w:id="250" w:author="Nagaraja Rao (Nokia)" w:date="2025-01-06T17:37:00Z" w16du:dateUtc="2025-01-06T22:37:00Z"/>
              </w:rPr>
            </w:pPr>
            <w:ins w:id="251" w:author="Nagaraja Rao (Nokia)" w:date="2025-01-06T17:37:00Z" w16du:dateUtc="2025-01-06T22:37:00Z">
              <w:r>
                <w:t>P2A/A2P (NOTE 1)</w:t>
              </w:r>
            </w:ins>
          </w:p>
        </w:tc>
        <w:tc>
          <w:tcPr>
            <w:tcW w:w="2407" w:type="dxa"/>
          </w:tcPr>
          <w:p w14:paraId="694AE56D" w14:textId="3026583D" w:rsidR="00392B6A" w:rsidRDefault="00392B6A" w:rsidP="00392B6A">
            <w:pPr>
              <w:pStyle w:val="TAL"/>
              <w:rPr>
                <w:ins w:id="252" w:author="Nagaraja Rao (Nokia)" w:date="2025-01-06T17:37:00Z" w16du:dateUtc="2025-01-06T22:37:00Z"/>
              </w:rPr>
            </w:pPr>
            <w:ins w:id="253" w:author="Nagaraja Rao (Nokia)" w:date="2025-01-06T17:37:00Z" w16du:dateUtc="2025-01-06T22:37:00Z">
              <w:r>
                <w:t>DCSF</w:t>
              </w:r>
            </w:ins>
          </w:p>
        </w:tc>
        <w:tc>
          <w:tcPr>
            <w:tcW w:w="2407" w:type="dxa"/>
          </w:tcPr>
          <w:p w14:paraId="79506C0C" w14:textId="6EFD26C1" w:rsidR="00392B6A" w:rsidRDefault="00392B6A" w:rsidP="00392B6A">
            <w:pPr>
              <w:pStyle w:val="TAL"/>
              <w:rPr>
                <w:ins w:id="254" w:author="Nagaraja Rao (Nokia)" w:date="2025-01-06T17:37:00Z" w16du:dateUtc="2025-01-06T22:37:00Z"/>
              </w:rPr>
            </w:pPr>
            <w:ins w:id="255" w:author="Nagaraja Rao (Nokia)" w:date="2025-01-06T17:38:00Z" w16du:dateUtc="2025-01-06T22:38:00Z">
              <w:r>
                <w:t>IMS-AS</w:t>
              </w:r>
            </w:ins>
          </w:p>
        </w:tc>
        <w:tc>
          <w:tcPr>
            <w:tcW w:w="2408" w:type="dxa"/>
          </w:tcPr>
          <w:p w14:paraId="1D4E0651" w14:textId="7938188C" w:rsidR="00392B6A" w:rsidRDefault="00392B6A" w:rsidP="00392B6A">
            <w:pPr>
              <w:pStyle w:val="TAL"/>
              <w:rPr>
                <w:ins w:id="256" w:author="Nagaraja Rao (Nokia)" w:date="2025-01-06T17:37:00Z" w16du:dateUtc="2025-01-06T22:37:00Z"/>
              </w:rPr>
            </w:pPr>
            <w:ins w:id="257" w:author="Nagaraja Rao (Nokia)" w:date="2025-01-06T17:38:00Z" w16du:dateUtc="2025-01-06T22:38:00Z">
              <w:r>
                <w:t>MF</w:t>
              </w:r>
            </w:ins>
          </w:p>
        </w:tc>
      </w:tr>
      <w:tr w:rsidR="00392B6A" w14:paraId="0E34CD69" w14:textId="77777777" w:rsidTr="00392B6A">
        <w:trPr>
          <w:ins w:id="258" w:author="Nagaraja Rao (Nokia)" w:date="2025-01-06T17:38:00Z"/>
        </w:trPr>
        <w:tc>
          <w:tcPr>
            <w:tcW w:w="2407" w:type="dxa"/>
          </w:tcPr>
          <w:p w14:paraId="4AAE4B3A" w14:textId="300E6B82" w:rsidR="00392B6A" w:rsidRDefault="00392B6A" w:rsidP="00392B6A">
            <w:pPr>
              <w:pStyle w:val="TAL"/>
              <w:rPr>
                <w:ins w:id="259" w:author="Nagaraja Rao (Nokia)" w:date="2025-01-06T17:38:00Z" w16du:dateUtc="2025-01-06T22:38:00Z"/>
              </w:rPr>
            </w:pPr>
            <w:ins w:id="260" w:author="Nagaraja Rao (Nokia)" w:date="2025-01-06T17:38:00Z" w16du:dateUtc="2025-01-06T22:38:00Z">
              <w:r>
                <w:t>P2A/A2P (NOTE 2)</w:t>
              </w:r>
            </w:ins>
          </w:p>
        </w:tc>
        <w:tc>
          <w:tcPr>
            <w:tcW w:w="2407" w:type="dxa"/>
          </w:tcPr>
          <w:p w14:paraId="1B88BB3A" w14:textId="75027FA1" w:rsidR="00392B6A" w:rsidRDefault="00392B6A" w:rsidP="00392B6A">
            <w:pPr>
              <w:pStyle w:val="TAL"/>
              <w:rPr>
                <w:ins w:id="261" w:author="Nagaraja Rao (Nokia)" w:date="2025-01-06T17:38:00Z" w16du:dateUtc="2025-01-06T22:38:00Z"/>
              </w:rPr>
            </w:pPr>
            <w:ins w:id="262" w:author="Nagaraja Rao (Nokia)" w:date="2025-01-06T17:38:00Z" w16du:dateUtc="2025-01-06T22:38:00Z">
              <w:r>
                <w:t>DCSF</w:t>
              </w:r>
            </w:ins>
          </w:p>
        </w:tc>
        <w:tc>
          <w:tcPr>
            <w:tcW w:w="2407" w:type="dxa"/>
          </w:tcPr>
          <w:p w14:paraId="67835AAA" w14:textId="2217A50F" w:rsidR="00392B6A" w:rsidRDefault="00392B6A" w:rsidP="00392B6A">
            <w:pPr>
              <w:pStyle w:val="TAL"/>
              <w:rPr>
                <w:ins w:id="263" w:author="Nagaraja Rao (Nokia)" w:date="2025-01-06T17:38:00Z" w16du:dateUtc="2025-01-06T22:38:00Z"/>
              </w:rPr>
            </w:pPr>
            <w:ins w:id="264" w:author="Nagaraja Rao (Nokia)" w:date="2025-01-06T17:38:00Z" w16du:dateUtc="2025-01-06T22:38:00Z">
              <w:r>
                <w:t>DCSF</w:t>
              </w:r>
            </w:ins>
          </w:p>
        </w:tc>
        <w:tc>
          <w:tcPr>
            <w:tcW w:w="2408" w:type="dxa"/>
          </w:tcPr>
          <w:p w14:paraId="353A073F" w14:textId="2D20B67D" w:rsidR="00392B6A" w:rsidRDefault="00392B6A" w:rsidP="00392B6A">
            <w:pPr>
              <w:pStyle w:val="TAL"/>
              <w:rPr>
                <w:ins w:id="265" w:author="Nagaraja Rao (Nokia)" w:date="2025-01-06T17:38:00Z" w16du:dateUtc="2025-01-06T22:38:00Z"/>
              </w:rPr>
            </w:pPr>
            <w:ins w:id="266" w:author="Nagaraja Rao (Nokia)" w:date="2025-01-06T17:38:00Z" w16du:dateUtc="2025-01-06T22:38:00Z">
              <w:r>
                <w:t>DC-AS</w:t>
              </w:r>
            </w:ins>
          </w:p>
        </w:tc>
      </w:tr>
      <w:tr w:rsidR="00392B6A" w14:paraId="5AAB9207" w14:textId="77777777" w:rsidTr="00392B6A">
        <w:trPr>
          <w:ins w:id="267" w:author="Nagaraja Rao (Nokia)" w:date="2025-01-06T17:38:00Z"/>
        </w:trPr>
        <w:tc>
          <w:tcPr>
            <w:tcW w:w="2407" w:type="dxa"/>
          </w:tcPr>
          <w:p w14:paraId="59C6E792" w14:textId="1ABF47CC" w:rsidR="00392B6A" w:rsidRDefault="00392B6A" w:rsidP="00392B6A">
            <w:pPr>
              <w:pStyle w:val="TAL"/>
              <w:rPr>
                <w:ins w:id="268" w:author="Nagaraja Rao (Nokia)" w:date="2025-01-06T17:38:00Z" w16du:dateUtc="2025-01-06T22:38:00Z"/>
              </w:rPr>
            </w:pPr>
            <w:ins w:id="269" w:author="Nagaraja Rao (Nokia)" w:date="2025-01-06T17:38:00Z" w16du:dateUtc="2025-01-06T22:38:00Z">
              <w:r>
                <w:t>P2A/A2P (NO</w:t>
              </w:r>
            </w:ins>
            <w:ins w:id="270" w:author="Nagaraja Rao (Nokia)" w:date="2025-01-06T17:39:00Z" w16du:dateUtc="2025-01-06T22:39:00Z">
              <w:r>
                <w:t>TE 3)</w:t>
              </w:r>
            </w:ins>
          </w:p>
        </w:tc>
        <w:tc>
          <w:tcPr>
            <w:tcW w:w="2407" w:type="dxa"/>
          </w:tcPr>
          <w:p w14:paraId="3EAEAC2C" w14:textId="444B3087" w:rsidR="00392B6A" w:rsidRDefault="00392B6A" w:rsidP="00392B6A">
            <w:pPr>
              <w:pStyle w:val="TAL"/>
              <w:rPr>
                <w:ins w:id="271" w:author="Nagaraja Rao (Nokia)" w:date="2025-01-06T17:38:00Z" w16du:dateUtc="2025-01-06T22:38:00Z"/>
              </w:rPr>
            </w:pPr>
            <w:ins w:id="272" w:author="Nagaraja Rao (Nokia)" w:date="2025-01-06T17:38:00Z" w16du:dateUtc="2025-01-06T22:38:00Z">
              <w:r>
                <w:t>DCSF</w:t>
              </w:r>
            </w:ins>
          </w:p>
        </w:tc>
        <w:tc>
          <w:tcPr>
            <w:tcW w:w="2407" w:type="dxa"/>
          </w:tcPr>
          <w:p w14:paraId="4E0FEF8C" w14:textId="3B63812F" w:rsidR="00392B6A" w:rsidRDefault="00392B6A" w:rsidP="00392B6A">
            <w:pPr>
              <w:pStyle w:val="TAL"/>
              <w:rPr>
                <w:ins w:id="273" w:author="Nagaraja Rao (Nokia)" w:date="2025-01-06T17:38:00Z" w16du:dateUtc="2025-01-06T22:38:00Z"/>
              </w:rPr>
            </w:pPr>
            <w:ins w:id="274" w:author="Nagaraja Rao (Nokia)" w:date="2025-01-06T17:38:00Z" w16du:dateUtc="2025-01-06T22:38:00Z">
              <w:r>
                <w:t>n/a</w:t>
              </w:r>
            </w:ins>
          </w:p>
        </w:tc>
        <w:tc>
          <w:tcPr>
            <w:tcW w:w="2408" w:type="dxa"/>
          </w:tcPr>
          <w:p w14:paraId="5465A659" w14:textId="6F926377" w:rsidR="00392B6A" w:rsidRDefault="00392B6A" w:rsidP="00392B6A">
            <w:pPr>
              <w:pStyle w:val="TAL"/>
              <w:rPr>
                <w:ins w:id="275" w:author="Nagaraja Rao (Nokia)" w:date="2025-01-06T17:38:00Z" w16du:dateUtc="2025-01-06T22:38:00Z"/>
              </w:rPr>
            </w:pPr>
            <w:ins w:id="276" w:author="Nagaraja Rao (Nokia)" w:date="2025-01-06T17:38:00Z" w16du:dateUtc="2025-01-06T22:38:00Z">
              <w:r>
                <w:t>n/a</w:t>
              </w:r>
            </w:ins>
          </w:p>
        </w:tc>
      </w:tr>
      <w:tr w:rsidR="00392B6A" w14:paraId="63992E16" w14:textId="77777777" w:rsidTr="00392B6A">
        <w:trPr>
          <w:ins w:id="277" w:author="Nagaraja Rao (Nokia)" w:date="2025-01-06T17:39:00Z"/>
        </w:trPr>
        <w:tc>
          <w:tcPr>
            <w:tcW w:w="2407" w:type="dxa"/>
          </w:tcPr>
          <w:p w14:paraId="11747E85" w14:textId="51BAA32B" w:rsidR="00392B6A" w:rsidRDefault="00392B6A" w:rsidP="00392B6A">
            <w:pPr>
              <w:pStyle w:val="TAL"/>
              <w:rPr>
                <w:ins w:id="278" w:author="Nagaraja Rao (Nokia)" w:date="2025-01-06T17:39:00Z" w16du:dateUtc="2025-01-06T22:39:00Z"/>
              </w:rPr>
            </w:pPr>
            <w:ins w:id="279" w:author="Nagaraja Rao (Nokia)" w:date="2025-01-06T17:39:00Z" w16du:dateUtc="2025-01-06T22:39:00Z">
              <w:r>
                <w:t>P2A2P (NOTE 1)</w:t>
              </w:r>
            </w:ins>
          </w:p>
        </w:tc>
        <w:tc>
          <w:tcPr>
            <w:tcW w:w="2407" w:type="dxa"/>
          </w:tcPr>
          <w:p w14:paraId="3D2680BE" w14:textId="1C6EF03D" w:rsidR="00392B6A" w:rsidRDefault="00392B6A" w:rsidP="00392B6A">
            <w:pPr>
              <w:pStyle w:val="TAL"/>
              <w:rPr>
                <w:ins w:id="280" w:author="Nagaraja Rao (Nokia)" w:date="2025-01-06T17:39:00Z" w16du:dateUtc="2025-01-06T22:39:00Z"/>
              </w:rPr>
            </w:pPr>
            <w:ins w:id="281" w:author="Nagaraja Rao (Nokia)" w:date="2025-01-06T17:39:00Z" w16du:dateUtc="2025-01-06T22:39:00Z">
              <w:r>
                <w:t>DCSF</w:t>
              </w:r>
            </w:ins>
          </w:p>
        </w:tc>
        <w:tc>
          <w:tcPr>
            <w:tcW w:w="2407" w:type="dxa"/>
          </w:tcPr>
          <w:p w14:paraId="0925DD5B" w14:textId="42561E09" w:rsidR="00392B6A" w:rsidRDefault="00392B6A" w:rsidP="00392B6A">
            <w:pPr>
              <w:pStyle w:val="TAL"/>
              <w:rPr>
                <w:ins w:id="282" w:author="Nagaraja Rao (Nokia)" w:date="2025-01-06T17:39:00Z" w16du:dateUtc="2025-01-06T22:39:00Z"/>
              </w:rPr>
            </w:pPr>
            <w:ins w:id="283" w:author="Nagaraja Rao (Nokia)" w:date="2025-01-06T17:39:00Z" w16du:dateUtc="2025-01-06T22:39:00Z">
              <w:r>
                <w:t>IMS-AS</w:t>
              </w:r>
            </w:ins>
          </w:p>
        </w:tc>
        <w:tc>
          <w:tcPr>
            <w:tcW w:w="2408" w:type="dxa"/>
          </w:tcPr>
          <w:p w14:paraId="0CA9A7DB" w14:textId="13CB0B59" w:rsidR="00392B6A" w:rsidRDefault="00392B6A" w:rsidP="00392B6A">
            <w:pPr>
              <w:pStyle w:val="TAL"/>
              <w:rPr>
                <w:ins w:id="284" w:author="Nagaraja Rao (Nokia)" w:date="2025-01-06T17:39:00Z" w16du:dateUtc="2025-01-06T22:39:00Z"/>
              </w:rPr>
            </w:pPr>
            <w:ins w:id="285" w:author="Nagaraja Rao (Nokia)" w:date="2025-01-06T17:39:00Z" w16du:dateUtc="2025-01-06T22:39:00Z">
              <w:r>
                <w:t>MF</w:t>
              </w:r>
            </w:ins>
          </w:p>
        </w:tc>
      </w:tr>
      <w:tr w:rsidR="00392B6A" w14:paraId="63C98FC7" w14:textId="77777777" w:rsidTr="00392B6A">
        <w:trPr>
          <w:ins w:id="286" w:author="Nagaraja Rao (Nokia)" w:date="2025-01-06T17:39:00Z"/>
        </w:trPr>
        <w:tc>
          <w:tcPr>
            <w:tcW w:w="2407" w:type="dxa"/>
          </w:tcPr>
          <w:p w14:paraId="7A3064CA" w14:textId="3A6AFE5E" w:rsidR="00392B6A" w:rsidRDefault="00392B6A" w:rsidP="00392B6A">
            <w:pPr>
              <w:pStyle w:val="TAL"/>
              <w:rPr>
                <w:ins w:id="287" w:author="Nagaraja Rao (Nokia)" w:date="2025-01-06T17:39:00Z" w16du:dateUtc="2025-01-06T22:39:00Z"/>
              </w:rPr>
            </w:pPr>
            <w:ins w:id="288" w:author="Nagaraja Rao (Nokia)" w:date="2025-01-06T17:39:00Z" w16du:dateUtc="2025-01-06T22:39:00Z">
              <w:r>
                <w:t>P2A2P (NOTE 2)</w:t>
              </w:r>
            </w:ins>
          </w:p>
        </w:tc>
        <w:tc>
          <w:tcPr>
            <w:tcW w:w="2407" w:type="dxa"/>
          </w:tcPr>
          <w:p w14:paraId="2D97A354" w14:textId="6039B8EE" w:rsidR="00392B6A" w:rsidRDefault="00392B6A" w:rsidP="00392B6A">
            <w:pPr>
              <w:pStyle w:val="TAL"/>
              <w:rPr>
                <w:ins w:id="289" w:author="Nagaraja Rao (Nokia)" w:date="2025-01-06T17:39:00Z" w16du:dateUtc="2025-01-06T22:39:00Z"/>
              </w:rPr>
            </w:pPr>
            <w:ins w:id="290" w:author="Nagaraja Rao (Nokia)" w:date="2025-01-06T17:39:00Z" w16du:dateUtc="2025-01-06T22:39:00Z">
              <w:r>
                <w:t>DCSF</w:t>
              </w:r>
            </w:ins>
          </w:p>
        </w:tc>
        <w:tc>
          <w:tcPr>
            <w:tcW w:w="2407" w:type="dxa"/>
          </w:tcPr>
          <w:p w14:paraId="2D61906E" w14:textId="0CFE53C3" w:rsidR="00392B6A" w:rsidRDefault="00392B6A" w:rsidP="00392B6A">
            <w:pPr>
              <w:pStyle w:val="TAL"/>
              <w:rPr>
                <w:ins w:id="291" w:author="Nagaraja Rao (Nokia)" w:date="2025-01-06T17:39:00Z" w16du:dateUtc="2025-01-06T22:39:00Z"/>
              </w:rPr>
            </w:pPr>
            <w:ins w:id="292" w:author="Nagaraja Rao (Nokia)" w:date="2025-01-06T17:39:00Z" w16du:dateUtc="2025-01-06T22:39:00Z">
              <w:r>
                <w:t>DCSF</w:t>
              </w:r>
            </w:ins>
          </w:p>
        </w:tc>
        <w:tc>
          <w:tcPr>
            <w:tcW w:w="2408" w:type="dxa"/>
          </w:tcPr>
          <w:p w14:paraId="12EE874F" w14:textId="094652F0" w:rsidR="00392B6A" w:rsidRDefault="00392B6A" w:rsidP="00392B6A">
            <w:pPr>
              <w:pStyle w:val="TAL"/>
              <w:rPr>
                <w:ins w:id="293" w:author="Nagaraja Rao (Nokia)" w:date="2025-01-06T17:39:00Z" w16du:dateUtc="2025-01-06T22:39:00Z"/>
              </w:rPr>
            </w:pPr>
            <w:ins w:id="294" w:author="Nagaraja Rao (Nokia)" w:date="2025-01-06T17:39:00Z" w16du:dateUtc="2025-01-06T22:39:00Z">
              <w:r>
                <w:t>DC-AS</w:t>
              </w:r>
            </w:ins>
          </w:p>
        </w:tc>
      </w:tr>
      <w:tr w:rsidR="00392B6A" w14:paraId="53E0B08D" w14:textId="77777777" w:rsidTr="00392B6A">
        <w:trPr>
          <w:ins w:id="295" w:author="Nagaraja Rao (Nokia)" w:date="2025-01-06T17:39:00Z"/>
        </w:trPr>
        <w:tc>
          <w:tcPr>
            <w:tcW w:w="2407" w:type="dxa"/>
          </w:tcPr>
          <w:p w14:paraId="04180680" w14:textId="37981F3A" w:rsidR="00392B6A" w:rsidRDefault="00392B6A" w:rsidP="00392B6A">
            <w:pPr>
              <w:pStyle w:val="TAL"/>
              <w:rPr>
                <w:ins w:id="296" w:author="Nagaraja Rao (Nokia)" w:date="2025-01-06T17:39:00Z" w16du:dateUtc="2025-01-06T22:39:00Z"/>
              </w:rPr>
            </w:pPr>
            <w:ins w:id="297" w:author="Nagaraja Rao (Nokia)" w:date="2025-01-06T17:39:00Z" w16du:dateUtc="2025-01-06T22:39:00Z">
              <w:r>
                <w:t>P2A2P (NOTE 3)</w:t>
              </w:r>
            </w:ins>
          </w:p>
        </w:tc>
        <w:tc>
          <w:tcPr>
            <w:tcW w:w="2407" w:type="dxa"/>
          </w:tcPr>
          <w:p w14:paraId="28BE11DA" w14:textId="2C1F83B8" w:rsidR="00392B6A" w:rsidRDefault="00392B6A" w:rsidP="00392B6A">
            <w:pPr>
              <w:pStyle w:val="TAL"/>
              <w:rPr>
                <w:ins w:id="298" w:author="Nagaraja Rao (Nokia)" w:date="2025-01-06T17:39:00Z" w16du:dateUtc="2025-01-06T22:39:00Z"/>
              </w:rPr>
            </w:pPr>
            <w:ins w:id="299" w:author="Nagaraja Rao (Nokia)" w:date="2025-01-06T17:40:00Z" w16du:dateUtc="2025-01-06T22:40:00Z">
              <w:r>
                <w:t>DCSF</w:t>
              </w:r>
            </w:ins>
          </w:p>
        </w:tc>
        <w:tc>
          <w:tcPr>
            <w:tcW w:w="2407" w:type="dxa"/>
          </w:tcPr>
          <w:p w14:paraId="1EBF9843" w14:textId="348652BE" w:rsidR="00392B6A" w:rsidRDefault="00392B6A" w:rsidP="00392B6A">
            <w:pPr>
              <w:pStyle w:val="TAL"/>
              <w:rPr>
                <w:ins w:id="300" w:author="Nagaraja Rao (Nokia)" w:date="2025-01-06T17:39:00Z" w16du:dateUtc="2025-01-06T22:39:00Z"/>
              </w:rPr>
            </w:pPr>
            <w:ins w:id="301" w:author="Nagaraja Rao (Nokia)" w:date="2025-01-06T17:40:00Z" w16du:dateUtc="2025-01-06T22:40:00Z">
              <w:r>
                <w:t>n/a</w:t>
              </w:r>
            </w:ins>
          </w:p>
        </w:tc>
        <w:tc>
          <w:tcPr>
            <w:tcW w:w="2408" w:type="dxa"/>
          </w:tcPr>
          <w:p w14:paraId="3741016E" w14:textId="605B0029" w:rsidR="00392B6A" w:rsidRDefault="00392B6A" w:rsidP="00392B6A">
            <w:pPr>
              <w:pStyle w:val="TAL"/>
              <w:rPr>
                <w:ins w:id="302" w:author="Nagaraja Rao (Nokia)" w:date="2025-01-06T17:39:00Z" w16du:dateUtc="2025-01-06T22:39:00Z"/>
              </w:rPr>
            </w:pPr>
            <w:ins w:id="303" w:author="Nagaraja Rao (Nokia)" w:date="2025-01-06T17:40:00Z" w16du:dateUtc="2025-01-06T22:40:00Z">
              <w:r>
                <w:t>n/a</w:t>
              </w:r>
            </w:ins>
          </w:p>
        </w:tc>
      </w:tr>
      <w:tr w:rsidR="00392B6A" w14:paraId="5DDB6BE7" w14:textId="77777777" w:rsidTr="00392B6A">
        <w:trPr>
          <w:ins w:id="304" w:author="Nagaraja Rao (Nokia)" w:date="2025-01-06T17:40:00Z"/>
        </w:trPr>
        <w:tc>
          <w:tcPr>
            <w:tcW w:w="2407" w:type="dxa"/>
          </w:tcPr>
          <w:p w14:paraId="2C46059C" w14:textId="343C5D56" w:rsidR="00392B6A" w:rsidRDefault="00392B6A" w:rsidP="00392B6A">
            <w:pPr>
              <w:pStyle w:val="TAL"/>
              <w:rPr>
                <w:ins w:id="305" w:author="Nagaraja Rao (Nokia)" w:date="2025-01-06T17:40:00Z" w16du:dateUtc="2025-01-06T22:40:00Z"/>
              </w:rPr>
            </w:pPr>
            <w:ins w:id="306" w:author="Nagaraja Rao (Nokia)" w:date="2025-01-06T17:40:00Z" w16du:dateUtc="2025-01-06T22:40:00Z">
              <w:r>
                <w:t>P2P (NOTE 4)</w:t>
              </w:r>
            </w:ins>
          </w:p>
        </w:tc>
        <w:tc>
          <w:tcPr>
            <w:tcW w:w="2407" w:type="dxa"/>
          </w:tcPr>
          <w:p w14:paraId="1551FF3A" w14:textId="14841EAA" w:rsidR="00392B6A" w:rsidRDefault="00392B6A" w:rsidP="00392B6A">
            <w:pPr>
              <w:pStyle w:val="TAL"/>
              <w:rPr>
                <w:ins w:id="307" w:author="Nagaraja Rao (Nokia)" w:date="2025-01-06T17:40:00Z" w16du:dateUtc="2025-01-06T22:40:00Z"/>
              </w:rPr>
            </w:pPr>
            <w:ins w:id="308" w:author="Nagaraja Rao (Nokia)" w:date="2025-01-06T17:40:00Z" w16du:dateUtc="2025-01-06T22:40:00Z">
              <w:r>
                <w:t>DCSF</w:t>
              </w:r>
            </w:ins>
          </w:p>
        </w:tc>
        <w:tc>
          <w:tcPr>
            <w:tcW w:w="2407" w:type="dxa"/>
          </w:tcPr>
          <w:p w14:paraId="05B9077A" w14:textId="01C04FB7" w:rsidR="00392B6A" w:rsidRDefault="00392B6A" w:rsidP="00392B6A">
            <w:pPr>
              <w:pStyle w:val="TAL"/>
              <w:rPr>
                <w:ins w:id="309" w:author="Nagaraja Rao (Nokia)" w:date="2025-01-06T17:40:00Z" w16du:dateUtc="2025-01-06T22:40:00Z"/>
              </w:rPr>
            </w:pPr>
            <w:ins w:id="310" w:author="Nagaraja Rao (Nokia)" w:date="2025-01-06T17:40:00Z" w16du:dateUtc="2025-01-06T22:40:00Z">
              <w:r>
                <w:t>IMS</w:t>
              </w:r>
            </w:ins>
            <w:ins w:id="311" w:author="Nagaraja Rao (Nokia)" w:date="2025-01-06T17:41:00Z" w16du:dateUtc="2025-01-06T22:41:00Z">
              <w:r>
                <w:t>-AS</w:t>
              </w:r>
            </w:ins>
          </w:p>
        </w:tc>
        <w:tc>
          <w:tcPr>
            <w:tcW w:w="2408" w:type="dxa"/>
          </w:tcPr>
          <w:p w14:paraId="266077AA" w14:textId="6F7F7B32" w:rsidR="00392B6A" w:rsidRDefault="00392B6A" w:rsidP="00392B6A">
            <w:pPr>
              <w:pStyle w:val="TAL"/>
              <w:rPr>
                <w:ins w:id="312" w:author="Nagaraja Rao (Nokia)" w:date="2025-01-06T17:40:00Z" w16du:dateUtc="2025-01-06T22:40:00Z"/>
              </w:rPr>
            </w:pPr>
            <w:ins w:id="313" w:author="Nagaraja Rao (Nokia)" w:date="2025-01-06T17:41:00Z" w16du:dateUtc="2025-01-06T22:41:00Z">
              <w:r>
                <w:t>MF</w:t>
              </w:r>
            </w:ins>
          </w:p>
        </w:tc>
      </w:tr>
    </w:tbl>
    <w:p w14:paraId="1E885EE0" w14:textId="77777777" w:rsidR="00392B6A" w:rsidRDefault="00392B6A" w:rsidP="00C75285">
      <w:pPr>
        <w:pStyle w:val="TH"/>
        <w:rPr>
          <w:ins w:id="314" w:author="Nagaraja Rao (Nokia)" w:date="2025-01-06T17:33:00Z" w16du:dateUtc="2025-01-06T22:33:00Z"/>
        </w:rPr>
      </w:pPr>
    </w:p>
    <w:p w14:paraId="1765E7E2" w14:textId="15F46482" w:rsidR="00C75285" w:rsidRDefault="00C75285" w:rsidP="002824B4">
      <w:pPr>
        <w:pStyle w:val="B1"/>
        <w:rPr>
          <w:ins w:id="315" w:author="Nagaraja Rao (Nokia)" w:date="2025-01-06T17:42:00Z" w16du:dateUtc="2025-01-06T22:42:00Z"/>
        </w:rPr>
      </w:pPr>
      <w:ins w:id="316" w:author="Nagaraja Rao (Nokia)" w:date="2025-01-06T17:24:00Z" w16du:dateUtc="2025-01-06T22:24:00Z">
        <w:r>
          <w:t xml:space="preserve">NOTE 1: </w:t>
        </w:r>
        <w:r>
          <w:tab/>
        </w:r>
      </w:ins>
      <w:ins w:id="317" w:author="Nagaraja Rao (Nokia)" w:date="2025-01-06T17:41:00Z" w16du:dateUtc="2025-01-06T22:41:00Z">
        <w:r w:rsidR="00392B6A">
          <w:t xml:space="preserve">MF is on the </w:t>
        </w:r>
      </w:ins>
      <w:ins w:id="318" w:author="Nagaraja Rao (Nokia)" w:date="2025-01-06T17:42:00Z" w16du:dateUtc="2025-01-06T22:42:00Z">
        <w:r w:rsidR="00392B6A">
          <w:t>media path as a</w:t>
        </w:r>
        <w:r w:rsidR="00A3586F">
          <w:t>n HTTP Proxy.</w:t>
        </w:r>
      </w:ins>
    </w:p>
    <w:p w14:paraId="0510452A" w14:textId="4EBC4E51" w:rsidR="00A3586F" w:rsidRDefault="00C75285" w:rsidP="002824B4">
      <w:pPr>
        <w:pStyle w:val="B1"/>
        <w:rPr>
          <w:ins w:id="319" w:author="Nagaraja Rao (Nokia)" w:date="2025-01-06T17:43:00Z" w16du:dateUtc="2025-01-06T22:43:00Z"/>
        </w:rPr>
      </w:pPr>
      <w:ins w:id="320" w:author="Nagaraja Rao (Nokia)" w:date="2025-01-06T17:24:00Z" w16du:dateUtc="2025-01-06T22:24:00Z">
        <w:r>
          <w:t xml:space="preserve">NOTE 2: </w:t>
        </w:r>
        <w:r>
          <w:tab/>
        </w:r>
      </w:ins>
      <w:ins w:id="321" w:author="Nagaraja Rao (Nokia)" w:date="2025-01-06T17:42:00Z" w16du:dateUtc="2025-01-06T22:42:00Z">
        <w:r w:rsidR="00A3586F">
          <w:t xml:space="preserve">MF is on the media path as an UDP Proxy and the DC-AS provided by the CSP that </w:t>
        </w:r>
      </w:ins>
      <w:ins w:id="322" w:author="Nagaraja Rao (Nokia)" w:date="2025-01-06T17:43:00Z" w16du:dateUtc="2025-01-06T22:43:00Z">
        <w:r w:rsidR="00A3586F">
          <w:t>has the DCSF.</w:t>
        </w:r>
      </w:ins>
    </w:p>
    <w:p w14:paraId="4D2A8516" w14:textId="15572840" w:rsidR="00C75285" w:rsidRDefault="00C75285" w:rsidP="002824B4">
      <w:pPr>
        <w:pStyle w:val="B1"/>
        <w:rPr>
          <w:ins w:id="323" w:author="Nagaraja Rao (Nokia)" w:date="2025-01-06T17:46:00Z" w16du:dateUtc="2025-01-06T22:46:00Z"/>
        </w:rPr>
      </w:pPr>
      <w:ins w:id="324" w:author="Nagaraja Rao (Nokia)" w:date="2025-01-06T17:24:00Z" w16du:dateUtc="2025-01-06T22:24:00Z">
        <w:r>
          <w:t>NOTE 3:</w:t>
        </w:r>
        <w:r>
          <w:tab/>
        </w:r>
      </w:ins>
      <w:ins w:id="325" w:author="Nagaraja Rao (Nokia)" w:date="2025-01-06T17:43:00Z" w16du:dateUtc="2025-01-06T22:43:00Z">
        <w:r w:rsidR="00A3586F">
          <w:t xml:space="preserve">MF is on the media path as an UDP Proxy and the DC-AS provided by a third party provider. In this case, the media is encrypted within the CSP domain and hence, </w:t>
        </w:r>
      </w:ins>
      <w:ins w:id="326" w:author="Nagaraja Rao (Nokia)" w:date="2025-01-06T17:44:00Z" w16du:dateUtc="2025-01-06T22:44:00Z">
        <w:r w:rsidR="00A3586F">
          <w:t>the interception of user-plane data in an unencrypted form is not possible.</w:t>
        </w:r>
      </w:ins>
    </w:p>
    <w:p w14:paraId="4F111B35" w14:textId="272E9753" w:rsidR="00A3586F" w:rsidRDefault="00A3586F" w:rsidP="002824B4">
      <w:pPr>
        <w:pStyle w:val="B1"/>
        <w:rPr>
          <w:ins w:id="327" w:author="Nagaraja Rao (Nokia)" w:date="2025-01-06T17:24:00Z" w16du:dateUtc="2025-01-06T22:24:00Z"/>
        </w:rPr>
      </w:pPr>
      <w:ins w:id="328" w:author="Nagaraja Rao (Nokia)" w:date="2025-01-06T17:46:00Z" w16du:dateUtc="2025-01-06T22:46:00Z">
        <w:r>
          <w:t>NOTE 4:</w:t>
        </w:r>
        <w:r>
          <w:tab/>
          <w:t>It is assumed that the media path of a P2P IMS Data Channel passes through the MF.</w:t>
        </w:r>
      </w:ins>
    </w:p>
    <w:p w14:paraId="1924827F" w14:textId="0150AC49" w:rsidR="00E92FC7" w:rsidRDefault="00285324" w:rsidP="00444FBD">
      <w:pPr>
        <w:rPr>
          <w:ins w:id="329" w:author="Nagaraja Rao (Nokia)" w:date="2025-01-06T17:58:00Z" w16du:dateUtc="2025-01-06T22:58:00Z"/>
        </w:rPr>
      </w:pPr>
      <w:ins w:id="330" w:author="Nagaraja Rao (Nokia)" w:date="2025-01-06T17:57:00Z" w16du:dateUtc="2025-01-06T22:57:00Z">
        <w:r>
          <w:t xml:space="preserve">In the cases where the media in an unencrypted form is not available within the CSP domain, the media interception is presumed to be not possible. However, </w:t>
        </w:r>
      </w:ins>
      <w:ins w:id="331" w:author="Nagaraja Rao (Nokia)" w:date="2025-01-06T17:58:00Z" w16du:dateUtc="2025-01-06T22:58:00Z">
        <w:r>
          <w:t>based on the mutual agreement between the CSP and the LEA, one of the following two approaches may be supported:</w:t>
        </w:r>
      </w:ins>
    </w:p>
    <w:p w14:paraId="31111B08" w14:textId="77777777" w:rsidR="00285324" w:rsidRPr="00444FBD" w:rsidRDefault="00285324" w:rsidP="00285324">
      <w:pPr>
        <w:pStyle w:val="ListParagraph"/>
        <w:numPr>
          <w:ilvl w:val="0"/>
          <w:numId w:val="18"/>
        </w:numPr>
        <w:rPr>
          <w:ins w:id="332" w:author="Nagaraja Rao (Nokia)" w:date="2025-01-06T18:01:00Z" w16du:dateUtc="2025-01-06T23:01:00Z"/>
        </w:rPr>
      </w:pPr>
      <w:ins w:id="333" w:author="Nagaraja Rao (Nokia)" w:date="2025-01-06T17:59:00Z" w16du:dateUtc="2025-01-06T22:59:00Z">
        <w:r>
          <w:t xml:space="preserve">If the media pass through the MF, intercept the media at the MF, deliver the intercepted media in an encrypted form to the LEA if other means to deliver the encryption keys to the LEA is </w:t>
        </w:r>
      </w:ins>
      <w:ins w:id="334" w:author="Nagaraja Rao (Nokia)" w:date="2025-01-06T18:01:00Z" w16du:dateUtc="2025-01-06T23:01:00Z">
        <w:r>
          <w:t>implemented.</w:t>
        </w:r>
      </w:ins>
    </w:p>
    <w:p w14:paraId="5CE94454" w14:textId="3103BB9A" w:rsidR="00285324" w:rsidRDefault="00285324" w:rsidP="00285324">
      <w:pPr>
        <w:pStyle w:val="ListParagraph"/>
        <w:numPr>
          <w:ilvl w:val="0"/>
          <w:numId w:val="18"/>
        </w:numPr>
      </w:pPr>
      <w:ins w:id="335" w:author="Nagaraja Rao (Nokia)" w:date="2025-01-06T18:01:00Z" w16du:dateUtc="2025-01-06T23:01:00Z">
        <w:r>
          <w:t>If</w:t>
        </w:r>
      </w:ins>
      <w:ins w:id="336" w:author="Nagaraja Rao (Nokia)" w:date="2025-01-06T18:00:00Z" w16du:dateUtc="2025-01-06T23:00:00Z">
        <w:r>
          <w:t xml:space="preserve"> the media does not pass through the MF, intercept the media at the IMS-AGW, deliver the intercepted media in an encrypted form to the LEA if other means to deliver the encryption keys to the LEA is implemented.</w:t>
        </w:r>
      </w:ins>
    </w:p>
    <w:p w14:paraId="4C7B954D" w14:textId="68922ABE" w:rsidR="00994296" w:rsidRDefault="00994296" w:rsidP="00994296">
      <w:pPr>
        <w:rPr>
          <w:ins w:id="337" w:author="Nagaraja Rao (Nokia)" w:date="2025-01-06T18:08:00Z" w16du:dateUtc="2025-01-06T23:08:00Z"/>
        </w:rPr>
      </w:pPr>
      <w:ins w:id="338" w:author="Nagaraja Rao (Nokia)" w:date="2025-01-06T18:02:00Z" w16du:dateUtc="2025-01-06T23:02:00Z">
        <w:r>
          <w:t>In the cases, where the media</w:t>
        </w:r>
      </w:ins>
      <w:ins w:id="339" w:author="Nagaraja Rao (Nokia)" w:date="2025-01-06T18:03:00Z" w16du:dateUtc="2025-01-06T23:03:00Z">
        <w:r>
          <w:t xml:space="preserve"> is not encrypted, </w:t>
        </w:r>
      </w:ins>
      <w:ins w:id="340" w:author="Nagaraja Rao (Nokia)" w:date="2025-01-06T18:04:00Z" w16du:dateUtc="2025-01-06T23:04:00Z">
        <w:r>
          <w:t>for the scenarios of P2A/A2P</w:t>
        </w:r>
      </w:ins>
      <w:ins w:id="341" w:author="Nagaraja Rao (Nokia)" w:date="2025-01-06T18:05:00Z" w16du:dateUtc="2025-01-06T23:05:00Z">
        <w:r>
          <w:t xml:space="preserve"> or P2A2P</w:t>
        </w:r>
      </w:ins>
      <w:ins w:id="342" w:author="Nagaraja Rao (Nokia)" w:date="2025-01-06T18:04:00Z" w16du:dateUtc="2025-01-06T23:04:00Z">
        <w:r>
          <w:t xml:space="preserve"> where the MF is </w:t>
        </w:r>
      </w:ins>
      <w:ins w:id="343" w:author="Nagaraja Rao (Nokia)" w:date="2025-01-06T18:05:00Z" w16du:dateUtc="2025-01-06T23:05:00Z">
        <w:r>
          <w:t xml:space="preserve">on the media path as an UDP Proxy with DC-AS provided by the third party, either of the </w:t>
        </w:r>
      </w:ins>
      <w:ins w:id="344" w:author="Nagaraja Rao (Nokia)" w:date="2025-01-06T18:06:00Z" w16du:dateUtc="2025-01-06T23:06:00Z">
        <w:r>
          <w:t xml:space="preserve">two approaches listed in the above bullets can be used and in this case, the delivery of encryption keys is not required. When the media is not encrypted, </w:t>
        </w:r>
      </w:ins>
      <w:ins w:id="345" w:author="Nagaraja Rao (Nokia)" w:date="2025-01-06T18:07:00Z" w16du:dateUtc="2025-01-06T23:07:00Z">
        <w:r>
          <w:t>the interception can be don</w:t>
        </w:r>
      </w:ins>
      <w:ins w:id="346" w:author="Nagaraja Rao (Nokia)" w:date="2025-01-06T18:08:00Z" w16du:dateUtc="2025-01-06T23:08:00Z">
        <w:r>
          <w:t>e at the IMS-AGW even for the cases where the MF is not on the media path.</w:t>
        </w:r>
      </w:ins>
    </w:p>
    <w:p w14:paraId="4542E1E8" w14:textId="0E33B87E" w:rsidR="00994296" w:rsidRDefault="00994296" w:rsidP="00994296">
      <w:pPr>
        <w:rPr>
          <w:ins w:id="347" w:author="Nagaraja Rao (Nokia)" w:date="2025-01-06T17:58:00Z" w16du:dateUtc="2025-01-06T22:58:00Z"/>
        </w:rPr>
      </w:pPr>
      <w:ins w:id="348" w:author="Nagaraja Rao (Nokia)" w:date="2025-01-06T18:08:00Z" w16du:dateUtc="2025-01-06T23:08:00Z">
        <w:r>
          <w:t xml:space="preserve"> </w:t>
        </w:r>
      </w:ins>
    </w:p>
    <w:bookmarkEnd w:id="4"/>
    <w:bookmarkEnd w:id="5"/>
    <w:p w14:paraId="0EF8C6C9" w14:textId="44D8EC6D" w:rsidR="008921F4" w:rsidRDefault="008921F4" w:rsidP="008921F4">
      <w:pPr>
        <w:pStyle w:val="Heading3"/>
        <w:ind w:left="0" w:firstLine="0"/>
        <w:jc w:val="center"/>
        <w:rPr>
          <w:noProof/>
          <w:color w:val="7030A0"/>
          <w:sz w:val="36"/>
          <w:szCs w:val="36"/>
        </w:rPr>
      </w:pPr>
      <w:r>
        <w:rPr>
          <w:noProof/>
          <w:color w:val="7030A0"/>
          <w:sz w:val="36"/>
          <w:szCs w:val="36"/>
        </w:rPr>
        <w:t>** End of all Changes **</w:t>
      </w:r>
    </w:p>
    <w:p w14:paraId="3338393E" w14:textId="77777777" w:rsidR="008921F4" w:rsidRPr="008921F4" w:rsidRDefault="008921F4" w:rsidP="008921F4"/>
    <w:sectPr w:rsidR="008921F4" w:rsidRPr="008921F4"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F29B21" w14:textId="77777777" w:rsidR="00ED126F" w:rsidRDefault="00ED126F">
      <w:r>
        <w:separator/>
      </w:r>
    </w:p>
  </w:endnote>
  <w:endnote w:type="continuationSeparator" w:id="0">
    <w:p w14:paraId="4762EEB6" w14:textId="77777777" w:rsidR="00ED126F" w:rsidRDefault="00ED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8DB89C" w14:textId="77777777" w:rsidR="00ED126F" w:rsidRDefault="00ED126F">
      <w:r>
        <w:separator/>
      </w:r>
    </w:p>
  </w:footnote>
  <w:footnote w:type="continuationSeparator" w:id="0">
    <w:p w14:paraId="0F814C11" w14:textId="77777777" w:rsidR="00ED126F" w:rsidRDefault="00ED1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A6968CB"/>
    <w:multiLevelType w:val="hybridMultilevel"/>
    <w:tmpl w:val="02C49342"/>
    <w:lvl w:ilvl="0" w:tplc="B660304E">
      <w:start w:val="1"/>
      <w:numFmt w:val="bullet"/>
      <w:lvlText w:val="-"/>
      <w:lvlJc w:val="left"/>
      <w:pPr>
        <w:tabs>
          <w:tab w:val="num" w:pos="720"/>
        </w:tabs>
        <w:ind w:left="720" w:hanging="360"/>
      </w:pPr>
      <w:rPr>
        <w:rFonts w:ascii="Times New Roman" w:hAnsi="Times New Roman" w:hint="default"/>
      </w:rPr>
    </w:lvl>
    <w:lvl w:ilvl="1" w:tplc="B196658C">
      <w:start w:val="1"/>
      <w:numFmt w:val="bullet"/>
      <w:lvlText w:val="-"/>
      <w:lvlJc w:val="left"/>
      <w:pPr>
        <w:tabs>
          <w:tab w:val="num" w:pos="1440"/>
        </w:tabs>
        <w:ind w:left="1440" w:hanging="360"/>
      </w:pPr>
      <w:rPr>
        <w:rFonts w:ascii="Times New Roman" w:hAnsi="Times New Roman" w:hint="default"/>
      </w:rPr>
    </w:lvl>
    <w:lvl w:ilvl="2" w:tplc="3EF0E744">
      <w:numFmt w:val="bullet"/>
      <w:lvlText w:val="-"/>
      <w:lvlJc w:val="left"/>
      <w:pPr>
        <w:tabs>
          <w:tab w:val="num" w:pos="2160"/>
        </w:tabs>
        <w:ind w:left="2160" w:hanging="360"/>
      </w:pPr>
      <w:rPr>
        <w:rFonts w:ascii="Times New Roman" w:hAnsi="Times New Roman" w:hint="default"/>
      </w:rPr>
    </w:lvl>
    <w:lvl w:ilvl="3" w:tplc="B19083B8" w:tentative="1">
      <w:start w:val="1"/>
      <w:numFmt w:val="bullet"/>
      <w:lvlText w:val="-"/>
      <w:lvlJc w:val="left"/>
      <w:pPr>
        <w:tabs>
          <w:tab w:val="num" w:pos="2880"/>
        </w:tabs>
        <w:ind w:left="2880" w:hanging="360"/>
      </w:pPr>
      <w:rPr>
        <w:rFonts w:ascii="Times New Roman" w:hAnsi="Times New Roman" w:hint="default"/>
      </w:rPr>
    </w:lvl>
    <w:lvl w:ilvl="4" w:tplc="C1F0B866" w:tentative="1">
      <w:start w:val="1"/>
      <w:numFmt w:val="bullet"/>
      <w:lvlText w:val="-"/>
      <w:lvlJc w:val="left"/>
      <w:pPr>
        <w:tabs>
          <w:tab w:val="num" w:pos="3600"/>
        </w:tabs>
        <w:ind w:left="3600" w:hanging="360"/>
      </w:pPr>
      <w:rPr>
        <w:rFonts w:ascii="Times New Roman" w:hAnsi="Times New Roman" w:hint="default"/>
      </w:rPr>
    </w:lvl>
    <w:lvl w:ilvl="5" w:tplc="ABAA0AFE" w:tentative="1">
      <w:start w:val="1"/>
      <w:numFmt w:val="bullet"/>
      <w:lvlText w:val="-"/>
      <w:lvlJc w:val="left"/>
      <w:pPr>
        <w:tabs>
          <w:tab w:val="num" w:pos="4320"/>
        </w:tabs>
        <w:ind w:left="4320" w:hanging="360"/>
      </w:pPr>
      <w:rPr>
        <w:rFonts w:ascii="Times New Roman" w:hAnsi="Times New Roman" w:hint="default"/>
      </w:rPr>
    </w:lvl>
    <w:lvl w:ilvl="6" w:tplc="EBBAEBB0" w:tentative="1">
      <w:start w:val="1"/>
      <w:numFmt w:val="bullet"/>
      <w:lvlText w:val="-"/>
      <w:lvlJc w:val="left"/>
      <w:pPr>
        <w:tabs>
          <w:tab w:val="num" w:pos="5040"/>
        </w:tabs>
        <w:ind w:left="5040" w:hanging="360"/>
      </w:pPr>
      <w:rPr>
        <w:rFonts w:ascii="Times New Roman" w:hAnsi="Times New Roman" w:hint="default"/>
      </w:rPr>
    </w:lvl>
    <w:lvl w:ilvl="7" w:tplc="4A144846" w:tentative="1">
      <w:start w:val="1"/>
      <w:numFmt w:val="bullet"/>
      <w:lvlText w:val="-"/>
      <w:lvlJc w:val="left"/>
      <w:pPr>
        <w:tabs>
          <w:tab w:val="num" w:pos="5760"/>
        </w:tabs>
        <w:ind w:left="5760" w:hanging="360"/>
      </w:pPr>
      <w:rPr>
        <w:rFonts w:ascii="Times New Roman" w:hAnsi="Times New Roman" w:hint="default"/>
      </w:rPr>
    </w:lvl>
    <w:lvl w:ilvl="8" w:tplc="F2D8D38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5EA65F08"/>
    <w:multiLevelType w:val="hybridMultilevel"/>
    <w:tmpl w:val="0F881C8A"/>
    <w:lvl w:ilvl="0" w:tplc="1C765D26">
      <w:start w:val="6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828907300">
    <w:abstractNumId w:val="16"/>
  </w:num>
  <w:num w:numId="2" w16cid:durableId="248513912">
    <w:abstractNumId w:val="3"/>
  </w:num>
  <w:num w:numId="3" w16cid:durableId="1802109240">
    <w:abstractNumId w:val="9"/>
  </w:num>
  <w:num w:numId="4" w16cid:durableId="130876068">
    <w:abstractNumId w:val="12"/>
  </w:num>
  <w:num w:numId="5" w16cid:durableId="1241404048">
    <w:abstractNumId w:val="15"/>
  </w:num>
  <w:num w:numId="6" w16cid:durableId="209801441">
    <w:abstractNumId w:val="13"/>
  </w:num>
  <w:num w:numId="7" w16cid:durableId="1270893975">
    <w:abstractNumId w:val="6"/>
  </w:num>
  <w:num w:numId="8" w16cid:durableId="192230864">
    <w:abstractNumId w:val="0"/>
  </w:num>
  <w:num w:numId="9" w16cid:durableId="1812937392">
    <w:abstractNumId w:val="14"/>
  </w:num>
  <w:num w:numId="10" w16cid:durableId="120467630">
    <w:abstractNumId w:val="7"/>
  </w:num>
  <w:num w:numId="11" w16cid:durableId="1219786776">
    <w:abstractNumId w:val="17"/>
  </w:num>
  <w:num w:numId="12" w16cid:durableId="1271089601">
    <w:abstractNumId w:val="8"/>
  </w:num>
  <w:num w:numId="13" w16cid:durableId="1440444240">
    <w:abstractNumId w:val="10"/>
  </w:num>
  <w:num w:numId="14" w16cid:durableId="2082747706">
    <w:abstractNumId w:val="2"/>
  </w:num>
  <w:num w:numId="15" w16cid:durableId="224293351">
    <w:abstractNumId w:val="4"/>
  </w:num>
  <w:num w:numId="16" w16cid:durableId="2103211421">
    <w:abstractNumId w:val="1"/>
  </w:num>
  <w:num w:numId="17" w16cid:durableId="1055540979">
    <w:abstractNumId w:val="5"/>
  </w:num>
  <w:num w:numId="18" w16cid:durableId="3447194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3107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8D"/>
    <w:rsid w:val="000113B9"/>
    <w:rsid w:val="000156A4"/>
    <w:rsid w:val="00015E98"/>
    <w:rsid w:val="000175D0"/>
    <w:rsid w:val="000215CD"/>
    <w:rsid w:val="00022E4A"/>
    <w:rsid w:val="00023F2C"/>
    <w:rsid w:val="00027657"/>
    <w:rsid w:val="00040AF6"/>
    <w:rsid w:val="00047560"/>
    <w:rsid w:val="00047618"/>
    <w:rsid w:val="00071011"/>
    <w:rsid w:val="0007549B"/>
    <w:rsid w:val="00084F5B"/>
    <w:rsid w:val="000910D6"/>
    <w:rsid w:val="00091514"/>
    <w:rsid w:val="000A4CFC"/>
    <w:rsid w:val="000A4FF4"/>
    <w:rsid w:val="000A6394"/>
    <w:rsid w:val="000B1B5E"/>
    <w:rsid w:val="000B7FED"/>
    <w:rsid w:val="000C038A"/>
    <w:rsid w:val="000C0422"/>
    <w:rsid w:val="000C25C3"/>
    <w:rsid w:val="000C509C"/>
    <w:rsid w:val="000C6598"/>
    <w:rsid w:val="000D0348"/>
    <w:rsid w:val="000D17BF"/>
    <w:rsid w:val="000D44B3"/>
    <w:rsid w:val="000E179C"/>
    <w:rsid w:val="000E2DA7"/>
    <w:rsid w:val="000E42B8"/>
    <w:rsid w:val="000F1741"/>
    <w:rsid w:val="001032BA"/>
    <w:rsid w:val="00113D12"/>
    <w:rsid w:val="0013229A"/>
    <w:rsid w:val="00133050"/>
    <w:rsid w:val="0014529F"/>
    <w:rsid w:val="00145D43"/>
    <w:rsid w:val="00147FCA"/>
    <w:rsid w:val="00170B9B"/>
    <w:rsid w:val="00175979"/>
    <w:rsid w:val="00177D2A"/>
    <w:rsid w:val="001901D5"/>
    <w:rsid w:val="00192C46"/>
    <w:rsid w:val="00194993"/>
    <w:rsid w:val="001A08B3"/>
    <w:rsid w:val="001A1B0F"/>
    <w:rsid w:val="001A6398"/>
    <w:rsid w:val="001A7B60"/>
    <w:rsid w:val="001B0D36"/>
    <w:rsid w:val="001B52F0"/>
    <w:rsid w:val="001B7A65"/>
    <w:rsid w:val="001C13AC"/>
    <w:rsid w:val="001C29AF"/>
    <w:rsid w:val="001C3E9D"/>
    <w:rsid w:val="001C4E59"/>
    <w:rsid w:val="001C53F9"/>
    <w:rsid w:val="001C5B43"/>
    <w:rsid w:val="001D44DE"/>
    <w:rsid w:val="001E41F3"/>
    <w:rsid w:val="001E607B"/>
    <w:rsid w:val="001F4C2A"/>
    <w:rsid w:val="001F7428"/>
    <w:rsid w:val="001F7F8E"/>
    <w:rsid w:val="00200B85"/>
    <w:rsid w:val="00206CD6"/>
    <w:rsid w:val="00211000"/>
    <w:rsid w:val="00212E72"/>
    <w:rsid w:val="002131E1"/>
    <w:rsid w:val="002267AC"/>
    <w:rsid w:val="00230A93"/>
    <w:rsid w:val="0025125C"/>
    <w:rsid w:val="00252DFF"/>
    <w:rsid w:val="00253A29"/>
    <w:rsid w:val="0026004D"/>
    <w:rsid w:val="00263768"/>
    <w:rsid w:val="00263BED"/>
    <w:rsid w:val="002640DD"/>
    <w:rsid w:val="002664D7"/>
    <w:rsid w:val="00275D12"/>
    <w:rsid w:val="002824B4"/>
    <w:rsid w:val="00284FEB"/>
    <w:rsid w:val="00285324"/>
    <w:rsid w:val="00285619"/>
    <w:rsid w:val="002860C4"/>
    <w:rsid w:val="002877FC"/>
    <w:rsid w:val="002A43E3"/>
    <w:rsid w:val="002A5629"/>
    <w:rsid w:val="002B5741"/>
    <w:rsid w:val="002C06EA"/>
    <w:rsid w:val="002D333B"/>
    <w:rsid w:val="002E472E"/>
    <w:rsid w:val="002E5FDA"/>
    <w:rsid w:val="002F2DBC"/>
    <w:rsid w:val="002F6285"/>
    <w:rsid w:val="002F7709"/>
    <w:rsid w:val="00300403"/>
    <w:rsid w:val="00305409"/>
    <w:rsid w:val="003078BA"/>
    <w:rsid w:val="00321CB7"/>
    <w:rsid w:val="003271FC"/>
    <w:rsid w:val="00330097"/>
    <w:rsid w:val="003351B1"/>
    <w:rsid w:val="003609EF"/>
    <w:rsid w:val="0036231A"/>
    <w:rsid w:val="00364BE5"/>
    <w:rsid w:val="003732B3"/>
    <w:rsid w:val="00373B84"/>
    <w:rsid w:val="00374DD4"/>
    <w:rsid w:val="00375204"/>
    <w:rsid w:val="00377240"/>
    <w:rsid w:val="0039272F"/>
    <w:rsid w:val="00392A2F"/>
    <w:rsid w:val="00392B6A"/>
    <w:rsid w:val="00393DDE"/>
    <w:rsid w:val="0039604E"/>
    <w:rsid w:val="003A5D5E"/>
    <w:rsid w:val="003C31D1"/>
    <w:rsid w:val="003C3414"/>
    <w:rsid w:val="003C391F"/>
    <w:rsid w:val="003C6F58"/>
    <w:rsid w:val="003D5BCB"/>
    <w:rsid w:val="003E1A36"/>
    <w:rsid w:val="003E2B06"/>
    <w:rsid w:val="003E2DF0"/>
    <w:rsid w:val="003E3B33"/>
    <w:rsid w:val="003F1B92"/>
    <w:rsid w:val="00400F07"/>
    <w:rsid w:val="00401B8C"/>
    <w:rsid w:val="0040780A"/>
    <w:rsid w:val="00410371"/>
    <w:rsid w:val="0041557E"/>
    <w:rsid w:val="004242F1"/>
    <w:rsid w:val="004311B3"/>
    <w:rsid w:val="00435C30"/>
    <w:rsid w:val="00442962"/>
    <w:rsid w:val="00444ABB"/>
    <w:rsid w:val="00444FBD"/>
    <w:rsid w:val="00452D03"/>
    <w:rsid w:val="004567B4"/>
    <w:rsid w:val="00477834"/>
    <w:rsid w:val="00481F76"/>
    <w:rsid w:val="00484A9A"/>
    <w:rsid w:val="004B1B5D"/>
    <w:rsid w:val="004B4CA4"/>
    <w:rsid w:val="004B75B7"/>
    <w:rsid w:val="004D3976"/>
    <w:rsid w:val="004D4F21"/>
    <w:rsid w:val="004E13AA"/>
    <w:rsid w:val="004E7D8F"/>
    <w:rsid w:val="004F23E5"/>
    <w:rsid w:val="00504901"/>
    <w:rsid w:val="00511CEE"/>
    <w:rsid w:val="005141D9"/>
    <w:rsid w:val="0051580D"/>
    <w:rsid w:val="00534448"/>
    <w:rsid w:val="00536B6B"/>
    <w:rsid w:val="00537C47"/>
    <w:rsid w:val="00537CCB"/>
    <w:rsid w:val="005424CE"/>
    <w:rsid w:val="005442E9"/>
    <w:rsid w:val="00547111"/>
    <w:rsid w:val="00553CA4"/>
    <w:rsid w:val="00563693"/>
    <w:rsid w:val="00575E58"/>
    <w:rsid w:val="00580272"/>
    <w:rsid w:val="00582162"/>
    <w:rsid w:val="005838B6"/>
    <w:rsid w:val="00592D74"/>
    <w:rsid w:val="005B0CF9"/>
    <w:rsid w:val="005B25D3"/>
    <w:rsid w:val="005C1276"/>
    <w:rsid w:val="005C728D"/>
    <w:rsid w:val="005E2C44"/>
    <w:rsid w:val="006053AB"/>
    <w:rsid w:val="006055C3"/>
    <w:rsid w:val="00610355"/>
    <w:rsid w:val="006175A6"/>
    <w:rsid w:val="00621188"/>
    <w:rsid w:val="00621390"/>
    <w:rsid w:val="0062179E"/>
    <w:rsid w:val="006241AF"/>
    <w:rsid w:val="006257ED"/>
    <w:rsid w:val="00626601"/>
    <w:rsid w:val="0062777E"/>
    <w:rsid w:val="00630885"/>
    <w:rsid w:val="006349B2"/>
    <w:rsid w:val="00636753"/>
    <w:rsid w:val="006374B3"/>
    <w:rsid w:val="00640DF6"/>
    <w:rsid w:val="00653DE4"/>
    <w:rsid w:val="00655398"/>
    <w:rsid w:val="00656EF1"/>
    <w:rsid w:val="00657CC4"/>
    <w:rsid w:val="00661F45"/>
    <w:rsid w:val="00665C47"/>
    <w:rsid w:val="00671C32"/>
    <w:rsid w:val="0067448D"/>
    <w:rsid w:val="006823BE"/>
    <w:rsid w:val="00682B1E"/>
    <w:rsid w:val="00683ED7"/>
    <w:rsid w:val="006933AB"/>
    <w:rsid w:val="00695808"/>
    <w:rsid w:val="006B23A9"/>
    <w:rsid w:val="006B46FB"/>
    <w:rsid w:val="006B5BFB"/>
    <w:rsid w:val="006C18F0"/>
    <w:rsid w:val="006C3F03"/>
    <w:rsid w:val="006D70E5"/>
    <w:rsid w:val="006E21FB"/>
    <w:rsid w:val="006E48C5"/>
    <w:rsid w:val="006F5C97"/>
    <w:rsid w:val="006F763F"/>
    <w:rsid w:val="00705576"/>
    <w:rsid w:val="00706D40"/>
    <w:rsid w:val="007070AC"/>
    <w:rsid w:val="0071134A"/>
    <w:rsid w:val="00711E90"/>
    <w:rsid w:val="007159EC"/>
    <w:rsid w:val="00715BE6"/>
    <w:rsid w:val="00722D88"/>
    <w:rsid w:val="00731785"/>
    <w:rsid w:val="00733E5E"/>
    <w:rsid w:val="0074685B"/>
    <w:rsid w:val="007533E7"/>
    <w:rsid w:val="00754778"/>
    <w:rsid w:val="00756DA0"/>
    <w:rsid w:val="007600A3"/>
    <w:rsid w:val="00763D88"/>
    <w:rsid w:val="00764E88"/>
    <w:rsid w:val="00771951"/>
    <w:rsid w:val="00775604"/>
    <w:rsid w:val="007823EB"/>
    <w:rsid w:val="00792342"/>
    <w:rsid w:val="007977A8"/>
    <w:rsid w:val="007A3DEE"/>
    <w:rsid w:val="007B512A"/>
    <w:rsid w:val="007C0928"/>
    <w:rsid w:val="007C2097"/>
    <w:rsid w:val="007C6A2F"/>
    <w:rsid w:val="007D6A07"/>
    <w:rsid w:val="007F1466"/>
    <w:rsid w:val="007F7259"/>
    <w:rsid w:val="00802909"/>
    <w:rsid w:val="008040A8"/>
    <w:rsid w:val="0082176C"/>
    <w:rsid w:val="008256C8"/>
    <w:rsid w:val="008279FA"/>
    <w:rsid w:val="008322E5"/>
    <w:rsid w:val="00835510"/>
    <w:rsid w:val="00835BED"/>
    <w:rsid w:val="008402C6"/>
    <w:rsid w:val="0085123A"/>
    <w:rsid w:val="00856B7D"/>
    <w:rsid w:val="008626E7"/>
    <w:rsid w:val="008628A6"/>
    <w:rsid w:val="00864880"/>
    <w:rsid w:val="00865651"/>
    <w:rsid w:val="00866DA7"/>
    <w:rsid w:val="00867249"/>
    <w:rsid w:val="00870EE7"/>
    <w:rsid w:val="008715D3"/>
    <w:rsid w:val="008727E1"/>
    <w:rsid w:val="00886263"/>
    <w:rsid w:val="008863B9"/>
    <w:rsid w:val="00890B43"/>
    <w:rsid w:val="008921F4"/>
    <w:rsid w:val="0089534B"/>
    <w:rsid w:val="008A1635"/>
    <w:rsid w:val="008A1C27"/>
    <w:rsid w:val="008A45A6"/>
    <w:rsid w:val="008B1BE9"/>
    <w:rsid w:val="008B1DAD"/>
    <w:rsid w:val="008B7E61"/>
    <w:rsid w:val="008C2A42"/>
    <w:rsid w:val="008C47C4"/>
    <w:rsid w:val="008D0BCE"/>
    <w:rsid w:val="008D3CCC"/>
    <w:rsid w:val="008D490C"/>
    <w:rsid w:val="008D4BF9"/>
    <w:rsid w:val="008D5461"/>
    <w:rsid w:val="008E2A40"/>
    <w:rsid w:val="008E463D"/>
    <w:rsid w:val="008F3789"/>
    <w:rsid w:val="008F4BE0"/>
    <w:rsid w:val="008F686C"/>
    <w:rsid w:val="00901852"/>
    <w:rsid w:val="00904943"/>
    <w:rsid w:val="00910F15"/>
    <w:rsid w:val="009148DE"/>
    <w:rsid w:val="00941E30"/>
    <w:rsid w:val="00943DF2"/>
    <w:rsid w:val="00944053"/>
    <w:rsid w:val="0094718E"/>
    <w:rsid w:val="00966578"/>
    <w:rsid w:val="009676B5"/>
    <w:rsid w:val="00972522"/>
    <w:rsid w:val="00972AE7"/>
    <w:rsid w:val="0097311E"/>
    <w:rsid w:val="00973F55"/>
    <w:rsid w:val="009777D9"/>
    <w:rsid w:val="00991B88"/>
    <w:rsid w:val="00994296"/>
    <w:rsid w:val="009952CC"/>
    <w:rsid w:val="009A158D"/>
    <w:rsid w:val="009A51F0"/>
    <w:rsid w:val="009A5753"/>
    <w:rsid w:val="009A579D"/>
    <w:rsid w:val="009A665E"/>
    <w:rsid w:val="009B0E18"/>
    <w:rsid w:val="009C6103"/>
    <w:rsid w:val="009E304E"/>
    <w:rsid w:val="009E3297"/>
    <w:rsid w:val="009F6467"/>
    <w:rsid w:val="009F734F"/>
    <w:rsid w:val="00A129AC"/>
    <w:rsid w:val="00A246B6"/>
    <w:rsid w:val="00A27224"/>
    <w:rsid w:val="00A30275"/>
    <w:rsid w:val="00A3586F"/>
    <w:rsid w:val="00A40280"/>
    <w:rsid w:val="00A47E70"/>
    <w:rsid w:val="00A50CF0"/>
    <w:rsid w:val="00A7671C"/>
    <w:rsid w:val="00A80904"/>
    <w:rsid w:val="00A82F39"/>
    <w:rsid w:val="00A91111"/>
    <w:rsid w:val="00A9276F"/>
    <w:rsid w:val="00A94884"/>
    <w:rsid w:val="00AA0E5B"/>
    <w:rsid w:val="00AA2CBC"/>
    <w:rsid w:val="00AB1ED4"/>
    <w:rsid w:val="00AB2617"/>
    <w:rsid w:val="00AC297C"/>
    <w:rsid w:val="00AC5820"/>
    <w:rsid w:val="00AD0A97"/>
    <w:rsid w:val="00AD148A"/>
    <w:rsid w:val="00AD1B3F"/>
    <w:rsid w:val="00AD1CD8"/>
    <w:rsid w:val="00AD3109"/>
    <w:rsid w:val="00AF4433"/>
    <w:rsid w:val="00B01679"/>
    <w:rsid w:val="00B01991"/>
    <w:rsid w:val="00B029F1"/>
    <w:rsid w:val="00B076BD"/>
    <w:rsid w:val="00B105C3"/>
    <w:rsid w:val="00B1388F"/>
    <w:rsid w:val="00B2061A"/>
    <w:rsid w:val="00B22150"/>
    <w:rsid w:val="00B238F8"/>
    <w:rsid w:val="00B258BB"/>
    <w:rsid w:val="00B32A6B"/>
    <w:rsid w:val="00B33D16"/>
    <w:rsid w:val="00B45804"/>
    <w:rsid w:val="00B510D1"/>
    <w:rsid w:val="00B5387A"/>
    <w:rsid w:val="00B53C37"/>
    <w:rsid w:val="00B62FF2"/>
    <w:rsid w:val="00B67B97"/>
    <w:rsid w:val="00B70C0E"/>
    <w:rsid w:val="00B72C9D"/>
    <w:rsid w:val="00B77D34"/>
    <w:rsid w:val="00B84BFA"/>
    <w:rsid w:val="00B84FB6"/>
    <w:rsid w:val="00B90E2B"/>
    <w:rsid w:val="00B918F2"/>
    <w:rsid w:val="00B93AE1"/>
    <w:rsid w:val="00B968C8"/>
    <w:rsid w:val="00B97CB3"/>
    <w:rsid w:val="00BA16CD"/>
    <w:rsid w:val="00BA3EC5"/>
    <w:rsid w:val="00BA51D9"/>
    <w:rsid w:val="00BA6885"/>
    <w:rsid w:val="00BB5DFC"/>
    <w:rsid w:val="00BB7BF1"/>
    <w:rsid w:val="00BD279D"/>
    <w:rsid w:val="00BD3743"/>
    <w:rsid w:val="00BD6BB8"/>
    <w:rsid w:val="00BF4CB4"/>
    <w:rsid w:val="00C01AA4"/>
    <w:rsid w:val="00C12ABC"/>
    <w:rsid w:val="00C16B42"/>
    <w:rsid w:val="00C20319"/>
    <w:rsid w:val="00C22F88"/>
    <w:rsid w:val="00C261A8"/>
    <w:rsid w:val="00C31C39"/>
    <w:rsid w:val="00C37979"/>
    <w:rsid w:val="00C41001"/>
    <w:rsid w:val="00C41D26"/>
    <w:rsid w:val="00C44A51"/>
    <w:rsid w:val="00C55E62"/>
    <w:rsid w:val="00C60C86"/>
    <w:rsid w:val="00C63011"/>
    <w:rsid w:val="00C6388D"/>
    <w:rsid w:val="00C66BA2"/>
    <w:rsid w:val="00C66F2F"/>
    <w:rsid w:val="00C673AC"/>
    <w:rsid w:val="00C75285"/>
    <w:rsid w:val="00C7577C"/>
    <w:rsid w:val="00C7785E"/>
    <w:rsid w:val="00C870F6"/>
    <w:rsid w:val="00C876FD"/>
    <w:rsid w:val="00C90B6A"/>
    <w:rsid w:val="00C94DA4"/>
    <w:rsid w:val="00C95985"/>
    <w:rsid w:val="00CA1B38"/>
    <w:rsid w:val="00CA7003"/>
    <w:rsid w:val="00CA791A"/>
    <w:rsid w:val="00CC035B"/>
    <w:rsid w:val="00CC0AD6"/>
    <w:rsid w:val="00CC4AF8"/>
    <w:rsid w:val="00CC5026"/>
    <w:rsid w:val="00CC64E9"/>
    <w:rsid w:val="00CC68D0"/>
    <w:rsid w:val="00CD4F68"/>
    <w:rsid w:val="00CD79AA"/>
    <w:rsid w:val="00CE5D19"/>
    <w:rsid w:val="00CF3FBC"/>
    <w:rsid w:val="00D00FCE"/>
    <w:rsid w:val="00D03F9A"/>
    <w:rsid w:val="00D04623"/>
    <w:rsid w:val="00D04EFF"/>
    <w:rsid w:val="00D06D51"/>
    <w:rsid w:val="00D10AF2"/>
    <w:rsid w:val="00D24991"/>
    <w:rsid w:val="00D26B8D"/>
    <w:rsid w:val="00D34942"/>
    <w:rsid w:val="00D44B4B"/>
    <w:rsid w:val="00D46AE6"/>
    <w:rsid w:val="00D46B66"/>
    <w:rsid w:val="00D474C7"/>
    <w:rsid w:val="00D47B05"/>
    <w:rsid w:val="00D50255"/>
    <w:rsid w:val="00D504E2"/>
    <w:rsid w:val="00D507F6"/>
    <w:rsid w:val="00D543E1"/>
    <w:rsid w:val="00D55B08"/>
    <w:rsid w:val="00D6039B"/>
    <w:rsid w:val="00D60B47"/>
    <w:rsid w:val="00D66520"/>
    <w:rsid w:val="00D77706"/>
    <w:rsid w:val="00D84AE9"/>
    <w:rsid w:val="00D85646"/>
    <w:rsid w:val="00D86422"/>
    <w:rsid w:val="00D9334B"/>
    <w:rsid w:val="00D94796"/>
    <w:rsid w:val="00DA6461"/>
    <w:rsid w:val="00DC1890"/>
    <w:rsid w:val="00DC49A8"/>
    <w:rsid w:val="00DD62E8"/>
    <w:rsid w:val="00DE34CF"/>
    <w:rsid w:val="00DE379C"/>
    <w:rsid w:val="00DF6B87"/>
    <w:rsid w:val="00E1195A"/>
    <w:rsid w:val="00E13B92"/>
    <w:rsid w:val="00E13F3D"/>
    <w:rsid w:val="00E2485F"/>
    <w:rsid w:val="00E25782"/>
    <w:rsid w:val="00E301F5"/>
    <w:rsid w:val="00E3261C"/>
    <w:rsid w:val="00E336EE"/>
    <w:rsid w:val="00E34898"/>
    <w:rsid w:val="00E349D2"/>
    <w:rsid w:val="00E35F8E"/>
    <w:rsid w:val="00E364BC"/>
    <w:rsid w:val="00E3742A"/>
    <w:rsid w:val="00E40D92"/>
    <w:rsid w:val="00E52B9E"/>
    <w:rsid w:val="00E6481A"/>
    <w:rsid w:val="00E90E51"/>
    <w:rsid w:val="00E92173"/>
    <w:rsid w:val="00E92FC7"/>
    <w:rsid w:val="00E96AE4"/>
    <w:rsid w:val="00EA12D4"/>
    <w:rsid w:val="00EA28B7"/>
    <w:rsid w:val="00EB09B7"/>
    <w:rsid w:val="00EB2BB7"/>
    <w:rsid w:val="00ED126F"/>
    <w:rsid w:val="00ED1A6D"/>
    <w:rsid w:val="00ED1B60"/>
    <w:rsid w:val="00ED1F65"/>
    <w:rsid w:val="00ED2CA7"/>
    <w:rsid w:val="00ED3764"/>
    <w:rsid w:val="00ED651C"/>
    <w:rsid w:val="00EE3397"/>
    <w:rsid w:val="00EE546D"/>
    <w:rsid w:val="00EE7D7C"/>
    <w:rsid w:val="00EF09DF"/>
    <w:rsid w:val="00EF29C6"/>
    <w:rsid w:val="00F009C8"/>
    <w:rsid w:val="00F02CE0"/>
    <w:rsid w:val="00F07F8E"/>
    <w:rsid w:val="00F14EF5"/>
    <w:rsid w:val="00F25606"/>
    <w:rsid w:val="00F25D98"/>
    <w:rsid w:val="00F300FB"/>
    <w:rsid w:val="00F332BA"/>
    <w:rsid w:val="00F54FE6"/>
    <w:rsid w:val="00F66BF6"/>
    <w:rsid w:val="00F722E4"/>
    <w:rsid w:val="00F74D9D"/>
    <w:rsid w:val="00F75F89"/>
    <w:rsid w:val="00F82742"/>
    <w:rsid w:val="00FB2FF4"/>
    <w:rsid w:val="00FB5AD9"/>
    <w:rsid w:val="00FB6386"/>
    <w:rsid w:val="00FC0FC2"/>
    <w:rsid w:val="00FC3A39"/>
    <w:rsid w:val="00FD072E"/>
    <w:rsid w:val="00FD0EE8"/>
    <w:rsid w:val="00FD1503"/>
    <w:rsid w:val="00FD6A4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107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aliases w:val="H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 w:type="character" w:customStyle="1" w:styleId="normaltextrun">
    <w:name w:val="normaltextrun"/>
    <w:basedOn w:val="DefaultParagraphFont"/>
    <w:rsid w:val="00756DA0"/>
  </w:style>
  <w:style w:type="character" w:customStyle="1" w:styleId="Heading5Char">
    <w:name w:val="Heading 5 Char"/>
    <w:aliases w:val="h5 Char"/>
    <w:basedOn w:val="DefaultParagraphFont"/>
    <w:link w:val="Heading5"/>
    <w:rsid w:val="00835510"/>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470516714">
      <w:bodyDiv w:val="1"/>
      <w:marLeft w:val="0"/>
      <w:marRight w:val="0"/>
      <w:marTop w:val="0"/>
      <w:marBottom w:val="0"/>
      <w:divBdr>
        <w:top w:val="none" w:sz="0" w:space="0" w:color="auto"/>
        <w:left w:val="none" w:sz="0" w:space="0" w:color="auto"/>
        <w:bottom w:val="none" w:sz="0" w:space="0" w:color="auto"/>
        <w:right w:val="none" w:sz="0" w:space="0" w:color="auto"/>
      </w:divBdr>
      <w:divsChild>
        <w:div w:id="2082024779">
          <w:marLeft w:val="1282"/>
          <w:marRight w:val="0"/>
          <w:marTop w:val="48"/>
          <w:marBottom w:val="180"/>
          <w:divBdr>
            <w:top w:val="none" w:sz="0" w:space="0" w:color="auto"/>
            <w:left w:val="none" w:sz="0" w:space="0" w:color="auto"/>
            <w:bottom w:val="none" w:sz="0" w:space="0" w:color="auto"/>
            <w:right w:val="none" w:sz="0" w:space="0" w:color="auto"/>
          </w:divBdr>
        </w:div>
        <w:div w:id="560364212">
          <w:marLeft w:val="2002"/>
          <w:marRight w:val="0"/>
          <w:marTop w:val="48"/>
          <w:marBottom w:val="180"/>
          <w:divBdr>
            <w:top w:val="none" w:sz="0" w:space="0" w:color="auto"/>
            <w:left w:val="none" w:sz="0" w:space="0" w:color="auto"/>
            <w:bottom w:val="none" w:sz="0" w:space="0" w:color="auto"/>
            <w:right w:val="none" w:sz="0" w:space="0" w:color="auto"/>
          </w:divBdr>
        </w:div>
        <w:div w:id="516818044">
          <w:marLeft w:val="2002"/>
          <w:marRight w:val="0"/>
          <w:marTop w:val="48"/>
          <w:marBottom w:val="180"/>
          <w:divBdr>
            <w:top w:val="none" w:sz="0" w:space="0" w:color="auto"/>
            <w:left w:val="none" w:sz="0" w:space="0" w:color="auto"/>
            <w:bottom w:val="none" w:sz="0" w:space="0" w:color="auto"/>
            <w:right w:val="none" w:sz="0" w:space="0" w:color="auto"/>
          </w:divBdr>
        </w:div>
        <w:div w:id="1483228730">
          <w:marLeft w:val="1282"/>
          <w:marRight w:val="0"/>
          <w:marTop w:val="48"/>
          <w:marBottom w:val="180"/>
          <w:divBdr>
            <w:top w:val="none" w:sz="0" w:space="0" w:color="auto"/>
            <w:left w:val="none" w:sz="0" w:space="0" w:color="auto"/>
            <w:bottom w:val="none" w:sz="0" w:space="0" w:color="auto"/>
            <w:right w:val="none" w:sz="0" w:space="0" w:color="auto"/>
          </w:divBdr>
        </w:div>
        <w:div w:id="1616711099">
          <w:marLeft w:val="2002"/>
          <w:marRight w:val="0"/>
          <w:marTop w:val="48"/>
          <w:marBottom w:val="180"/>
          <w:divBdr>
            <w:top w:val="none" w:sz="0" w:space="0" w:color="auto"/>
            <w:left w:val="none" w:sz="0" w:space="0" w:color="auto"/>
            <w:bottom w:val="none" w:sz="0" w:space="0" w:color="auto"/>
            <w:right w:val="none" w:sz="0" w:space="0" w:color="auto"/>
          </w:divBdr>
        </w:div>
        <w:div w:id="1352875615">
          <w:marLeft w:val="2002"/>
          <w:marRight w:val="0"/>
          <w:marTop w:val="48"/>
          <w:marBottom w:val="180"/>
          <w:divBdr>
            <w:top w:val="none" w:sz="0" w:space="0" w:color="auto"/>
            <w:left w:val="none" w:sz="0" w:space="0" w:color="auto"/>
            <w:bottom w:val="none" w:sz="0" w:space="0" w:color="auto"/>
            <w:right w:val="none" w:sz="0" w:space="0" w:color="auto"/>
          </w:divBdr>
        </w:div>
        <w:div w:id="1187451969">
          <w:marLeft w:val="1282"/>
          <w:marRight w:val="0"/>
          <w:marTop w:val="48"/>
          <w:marBottom w:val="180"/>
          <w:divBdr>
            <w:top w:val="none" w:sz="0" w:space="0" w:color="auto"/>
            <w:left w:val="none" w:sz="0" w:space="0" w:color="auto"/>
            <w:bottom w:val="none" w:sz="0" w:space="0" w:color="auto"/>
            <w:right w:val="none" w:sz="0" w:space="0" w:color="auto"/>
          </w:divBdr>
        </w:div>
        <w:div w:id="845053131">
          <w:marLeft w:val="2002"/>
          <w:marRight w:val="0"/>
          <w:marTop w:val="48"/>
          <w:marBottom w:val="180"/>
          <w:divBdr>
            <w:top w:val="none" w:sz="0" w:space="0" w:color="auto"/>
            <w:left w:val="none" w:sz="0" w:space="0" w:color="auto"/>
            <w:bottom w:val="none" w:sz="0" w:space="0" w:color="auto"/>
            <w:right w:val="none" w:sz="0" w:space="0" w:color="auto"/>
          </w:divBdr>
        </w:div>
        <w:div w:id="683869480">
          <w:marLeft w:val="1282"/>
          <w:marRight w:val="0"/>
          <w:marTop w:val="48"/>
          <w:marBottom w:val="180"/>
          <w:divBdr>
            <w:top w:val="none" w:sz="0" w:space="0" w:color="auto"/>
            <w:left w:val="none" w:sz="0" w:space="0" w:color="auto"/>
            <w:bottom w:val="none" w:sz="0" w:space="0" w:color="auto"/>
            <w:right w:val="none" w:sz="0" w:space="0" w:color="auto"/>
          </w:divBdr>
        </w:div>
        <w:div w:id="1429036327">
          <w:marLeft w:val="2002"/>
          <w:marRight w:val="0"/>
          <w:marTop w:val="48"/>
          <w:marBottom w:val="180"/>
          <w:divBdr>
            <w:top w:val="none" w:sz="0" w:space="0" w:color="auto"/>
            <w:left w:val="none" w:sz="0" w:space="0" w:color="auto"/>
            <w:bottom w:val="none" w:sz="0" w:space="0" w:color="auto"/>
            <w:right w:val="none" w:sz="0" w:space="0" w:color="auto"/>
          </w:divBdr>
        </w:div>
      </w:divsChild>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5.xml"/><Relationship Id="rId21" Type="http://schemas.openxmlformats.org/officeDocument/2006/relationships/package" Target="embeddings/Microsoft_Visio_Drawing1.vsdx"/><Relationship Id="rId34" Type="http://schemas.openxmlformats.org/officeDocument/2006/relationships/image" Target="media/image9.emf"/><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package" Target="embeddings/Microsoft_Visio_Drawing5.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9.vsdx"/><Relationship Id="rId40"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8.vsdx"/><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B5E5C-6A54-4AD7-B5A2-8011C05724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17</Pages>
  <Words>2338</Words>
  <Characters>12032</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4</cp:revision>
  <cp:lastPrinted>1900-01-01T05:00:00Z</cp:lastPrinted>
  <dcterms:created xsi:type="dcterms:W3CDTF">2025-01-30T14:03:00Z</dcterms:created>
  <dcterms:modified xsi:type="dcterms:W3CDTF">2025-01-30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